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285B" w:rsidRDefault="009E79B2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 w:rsidR="00716C82">
        <w:instrText xml:space="preserve"> </w:instrText>
      </w:r>
      <w:r w:rsidR="00716C82">
        <w:rPr>
          <w:rFonts w:hint="eastAsia"/>
        </w:rPr>
        <w:instrText>TOC \o "1-3" \h \z \u</w:instrText>
      </w:r>
      <w:r w:rsidR="00716C82">
        <w:instrText xml:space="preserve"> </w:instrText>
      </w:r>
      <w:r>
        <w:fldChar w:fldCharType="separate"/>
      </w:r>
      <w:hyperlink w:anchor="_Toc430269726" w:history="1">
        <w:r w:rsidR="0037285B" w:rsidRPr="003E5262">
          <w:rPr>
            <w:rStyle w:val="a5"/>
            <w:noProof/>
          </w:rPr>
          <w:t>1.</w:t>
        </w:r>
        <w:r w:rsidR="0037285B">
          <w:rPr>
            <w:rFonts w:asciiTheme="minorHAnsi" w:eastAsiaTheme="minorEastAsia" w:hAnsiTheme="minorHAnsi" w:cstheme="minorBidi"/>
            <w:noProof/>
          </w:rPr>
          <w:tab/>
        </w:r>
        <w:r w:rsidR="0037285B" w:rsidRPr="003E5262">
          <w:rPr>
            <w:rStyle w:val="a5"/>
            <w:rFonts w:hint="eastAsia"/>
            <w:noProof/>
          </w:rPr>
          <w:t>搭建</w:t>
        </w:r>
        <w:r w:rsidR="0037285B" w:rsidRPr="003E5262">
          <w:rPr>
            <w:rStyle w:val="a5"/>
            <w:noProof/>
          </w:rPr>
          <w:t>Pomelo</w:t>
        </w:r>
        <w:r w:rsidR="0037285B">
          <w:rPr>
            <w:noProof/>
            <w:webHidden/>
          </w:rPr>
          <w:tab/>
        </w:r>
        <w:r w:rsidR="0037285B">
          <w:rPr>
            <w:noProof/>
            <w:webHidden/>
          </w:rPr>
          <w:fldChar w:fldCharType="begin"/>
        </w:r>
        <w:r w:rsidR="0037285B">
          <w:rPr>
            <w:noProof/>
            <w:webHidden/>
          </w:rPr>
          <w:instrText xml:space="preserve"> PAGEREF _Toc430269726 \h </w:instrText>
        </w:r>
        <w:r w:rsidR="0037285B">
          <w:rPr>
            <w:noProof/>
            <w:webHidden/>
          </w:rPr>
        </w:r>
        <w:r w:rsidR="0037285B">
          <w:rPr>
            <w:noProof/>
            <w:webHidden/>
          </w:rPr>
          <w:fldChar w:fldCharType="separate"/>
        </w:r>
        <w:r w:rsidR="0037285B">
          <w:rPr>
            <w:noProof/>
            <w:webHidden/>
          </w:rPr>
          <w:t>3</w:t>
        </w:r>
        <w:r w:rsidR="0037285B"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27" w:history="1">
        <w:r w:rsidRPr="003E5262">
          <w:rPr>
            <w:rStyle w:val="a5"/>
            <w:noProof/>
          </w:rPr>
          <w:t>1</w:t>
        </w:r>
        <w:r w:rsidRPr="003E5262">
          <w:rPr>
            <w:rStyle w:val="a5"/>
            <w:rFonts w:hint="eastAsia"/>
            <w:noProof/>
          </w:rPr>
          <w:t>、安装</w:t>
        </w:r>
        <w:r w:rsidRPr="003E5262">
          <w:rPr>
            <w:rStyle w:val="a5"/>
            <w:noProof/>
          </w:rPr>
          <w:t xml:space="preserve"> pyth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28" w:history="1">
        <w:r w:rsidRPr="003E5262">
          <w:rPr>
            <w:rStyle w:val="a5"/>
            <w:noProof/>
          </w:rPr>
          <w:t>2</w:t>
        </w:r>
        <w:r w:rsidRPr="003E5262">
          <w:rPr>
            <w:rStyle w:val="a5"/>
            <w:rFonts w:hint="eastAsia"/>
            <w:noProof/>
          </w:rPr>
          <w:t>、安装</w:t>
        </w:r>
        <w:r w:rsidRPr="003E5262">
          <w:rPr>
            <w:rStyle w:val="a5"/>
            <w:noProof/>
          </w:rPr>
          <w:t xml:space="preserve"> vs201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29" w:history="1">
        <w:r w:rsidRPr="003E5262">
          <w:rPr>
            <w:rStyle w:val="a5"/>
            <w:noProof/>
          </w:rPr>
          <w:t>3</w:t>
        </w:r>
        <w:r w:rsidRPr="003E5262">
          <w:rPr>
            <w:rStyle w:val="a5"/>
            <w:rFonts w:hint="eastAsia"/>
            <w:noProof/>
          </w:rPr>
          <w:t>、安装</w:t>
        </w:r>
        <w:r w:rsidRPr="003E5262">
          <w:rPr>
            <w:rStyle w:val="a5"/>
            <w:noProof/>
          </w:rPr>
          <w:t xml:space="preserve"> Node.j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30" w:history="1">
        <w:r w:rsidRPr="003E5262">
          <w:rPr>
            <w:rStyle w:val="a5"/>
            <w:noProof/>
          </w:rPr>
          <w:t>4</w:t>
        </w:r>
        <w:r w:rsidRPr="003E5262">
          <w:rPr>
            <w:rStyle w:val="a5"/>
            <w:rFonts w:hint="eastAsia"/>
            <w:noProof/>
          </w:rPr>
          <w:t>、安装</w:t>
        </w:r>
        <w:r w:rsidRPr="003E5262">
          <w:rPr>
            <w:rStyle w:val="a5"/>
            <w:noProof/>
          </w:rPr>
          <w:t xml:space="preserve"> np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31" w:history="1">
        <w:r w:rsidRPr="003E5262">
          <w:rPr>
            <w:rStyle w:val="a5"/>
            <w:noProof/>
          </w:rPr>
          <w:t>5</w:t>
        </w:r>
        <w:r w:rsidRPr="003E5262">
          <w:rPr>
            <w:rStyle w:val="a5"/>
            <w:rFonts w:hint="eastAsia"/>
            <w:noProof/>
          </w:rPr>
          <w:t>、安装</w:t>
        </w:r>
        <w:r w:rsidRPr="003E5262">
          <w:rPr>
            <w:rStyle w:val="a5"/>
            <w:noProof/>
          </w:rPr>
          <w:t xml:space="preserve"> pomel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32" w:history="1">
        <w:r w:rsidRPr="003E5262">
          <w:rPr>
            <w:rStyle w:val="a5"/>
            <w:noProof/>
          </w:rPr>
          <w:t>6</w:t>
        </w:r>
        <w:r w:rsidRPr="003E5262">
          <w:rPr>
            <w:rStyle w:val="a5"/>
            <w:rFonts w:hint="eastAsia"/>
            <w:noProof/>
          </w:rPr>
          <w:t>、安装</w:t>
        </w:r>
        <w:r w:rsidRPr="003E5262">
          <w:rPr>
            <w:rStyle w:val="a5"/>
            <w:noProof/>
          </w:rPr>
          <w:t xml:space="preserve"> node-gy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33" w:history="1">
        <w:r w:rsidRPr="003E5262">
          <w:rPr>
            <w:rStyle w:val="a5"/>
            <w:noProof/>
          </w:rPr>
          <w:t>7</w:t>
        </w:r>
        <w:r w:rsidRPr="003E5262">
          <w:rPr>
            <w:rStyle w:val="a5"/>
            <w:rFonts w:hint="eastAsia"/>
            <w:noProof/>
          </w:rPr>
          <w:t>、安装</w:t>
        </w:r>
        <w:r w:rsidRPr="003E5262">
          <w:rPr>
            <w:rStyle w:val="a5"/>
            <w:noProof/>
          </w:rPr>
          <w:t xml:space="preserve"> msnodesq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34" w:history="1">
        <w:r w:rsidRPr="003E5262">
          <w:rPr>
            <w:rStyle w:val="a5"/>
            <w:noProof/>
          </w:rPr>
          <w:t>8</w:t>
        </w:r>
        <w:r w:rsidRPr="003E5262">
          <w:rPr>
            <w:rStyle w:val="a5"/>
            <w:rFonts w:hint="eastAsia"/>
            <w:noProof/>
          </w:rPr>
          <w:t>、安装</w:t>
        </w:r>
        <w:r w:rsidRPr="003E5262">
          <w:rPr>
            <w:rStyle w:val="a5"/>
            <w:noProof/>
          </w:rPr>
          <w:t xml:space="preserve"> SQL Se</w:t>
        </w:r>
        <w:r w:rsidRPr="003E5262">
          <w:rPr>
            <w:rStyle w:val="a5"/>
            <w:noProof/>
          </w:rPr>
          <w:t>r</w:t>
        </w:r>
        <w:r w:rsidRPr="003E5262">
          <w:rPr>
            <w:rStyle w:val="a5"/>
            <w:noProof/>
          </w:rPr>
          <w:t>ver Native Client 11.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35" w:history="1">
        <w:r w:rsidRPr="003E5262">
          <w:rPr>
            <w:rStyle w:val="a5"/>
            <w:noProof/>
          </w:rPr>
          <w:t>9</w:t>
        </w:r>
        <w:r w:rsidRPr="003E5262">
          <w:rPr>
            <w:rStyle w:val="a5"/>
            <w:rFonts w:hint="eastAsia"/>
            <w:noProof/>
          </w:rPr>
          <w:t>、安装</w:t>
        </w:r>
        <w:r w:rsidRPr="003E5262">
          <w:rPr>
            <w:rStyle w:val="a5"/>
            <w:noProof/>
          </w:rPr>
          <w:t xml:space="preserve"> MongoD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36" w:history="1">
        <w:r w:rsidRPr="003E5262">
          <w:rPr>
            <w:rStyle w:val="a5"/>
            <w:noProof/>
          </w:rPr>
          <w:t>10</w:t>
        </w:r>
        <w:r w:rsidRPr="003E5262">
          <w:rPr>
            <w:rStyle w:val="a5"/>
            <w:rFonts w:hint="eastAsia"/>
            <w:noProof/>
          </w:rPr>
          <w:t>、安装</w:t>
        </w:r>
        <w:r w:rsidRPr="003E5262">
          <w:rPr>
            <w:rStyle w:val="a5"/>
            <w:noProof/>
          </w:rPr>
          <w:t xml:space="preserve"> Mongoo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37" w:history="1">
        <w:r w:rsidRPr="003E5262">
          <w:rPr>
            <w:rStyle w:val="a5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3E5262">
          <w:rPr>
            <w:rStyle w:val="a5"/>
            <w:rFonts w:hint="eastAsia"/>
            <w:noProof/>
          </w:rPr>
          <w:t>配置数据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38" w:history="1">
        <w:r w:rsidRPr="003E5262">
          <w:rPr>
            <w:rStyle w:val="a5"/>
            <w:noProof/>
          </w:rPr>
          <w:t>1</w:t>
        </w:r>
        <w:r w:rsidRPr="003E5262">
          <w:rPr>
            <w:rStyle w:val="a5"/>
            <w:rFonts w:hint="eastAsia"/>
            <w:noProof/>
          </w:rPr>
          <w:t>、</w:t>
        </w:r>
        <w:r w:rsidRPr="003E5262">
          <w:rPr>
            <w:rStyle w:val="a5"/>
            <w:noProof/>
          </w:rPr>
          <w:t>SQL Ser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39" w:history="1">
        <w:r w:rsidRPr="003E5262">
          <w:rPr>
            <w:rStyle w:val="a5"/>
            <w:noProof/>
          </w:rPr>
          <w:t>2</w:t>
        </w:r>
        <w:r w:rsidRPr="003E5262">
          <w:rPr>
            <w:rStyle w:val="a5"/>
            <w:rFonts w:hint="eastAsia"/>
            <w:noProof/>
          </w:rPr>
          <w:t>、</w:t>
        </w:r>
        <w:r w:rsidRPr="003E5262">
          <w:rPr>
            <w:rStyle w:val="a5"/>
            <w:noProof/>
          </w:rPr>
          <w:t>MongoD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40" w:history="1">
        <w:r w:rsidRPr="003E5262">
          <w:rPr>
            <w:rStyle w:val="a5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3E5262">
          <w:rPr>
            <w:rStyle w:val="a5"/>
            <w:rFonts w:hint="eastAsia"/>
            <w:noProof/>
          </w:rPr>
          <w:t>创建</w:t>
        </w:r>
        <w:r w:rsidRPr="003E5262">
          <w:rPr>
            <w:rStyle w:val="a5"/>
            <w:noProof/>
          </w:rPr>
          <w:t>Pomel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41" w:history="1">
        <w:r w:rsidRPr="003E5262">
          <w:rPr>
            <w:rStyle w:val="a5"/>
            <w:noProof/>
          </w:rPr>
          <w:t>1</w:t>
        </w:r>
        <w:r w:rsidRPr="003E5262">
          <w:rPr>
            <w:rStyle w:val="a5"/>
            <w:rFonts w:hint="eastAsia"/>
            <w:noProof/>
          </w:rPr>
          <w:t>、本地新建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42" w:history="1">
        <w:r w:rsidRPr="003E5262">
          <w:rPr>
            <w:rStyle w:val="a5"/>
            <w:noProof/>
          </w:rPr>
          <w:t>2</w:t>
        </w:r>
        <w:r w:rsidRPr="003E5262">
          <w:rPr>
            <w:rStyle w:val="a5"/>
            <w:rFonts w:hint="eastAsia"/>
            <w:noProof/>
          </w:rPr>
          <w:t>、进入新建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43" w:history="1">
        <w:r w:rsidRPr="003E5262">
          <w:rPr>
            <w:rStyle w:val="a5"/>
            <w:noProof/>
          </w:rPr>
          <w:t>3</w:t>
        </w:r>
        <w:r w:rsidRPr="003E5262">
          <w:rPr>
            <w:rStyle w:val="a5"/>
            <w:rFonts w:hint="eastAsia"/>
            <w:noProof/>
          </w:rPr>
          <w:t>、初始化项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44" w:history="1">
        <w:r w:rsidRPr="003E5262">
          <w:rPr>
            <w:rStyle w:val="a5"/>
            <w:noProof/>
          </w:rPr>
          <w:t>4</w:t>
        </w:r>
        <w:r w:rsidRPr="003E5262">
          <w:rPr>
            <w:rStyle w:val="a5"/>
            <w:rFonts w:hint="eastAsia"/>
            <w:noProof/>
          </w:rPr>
          <w:t>、安装依赖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45" w:history="1">
        <w:r w:rsidRPr="003E5262">
          <w:rPr>
            <w:rStyle w:val="a5"/>
            <w:noProof/>
          </w:rPr>
          <w:t>5</w:t>
        </w:r>
        <w:r w:rsidRPr="003E5262">
          <w:rPr>
            <w:rStyle w:val="a5"/>
            <w:rFonts w:hint="eastAsia"/>
            <w:noProof/>
          </w:rPr>
          <w:t>、启动</w:t>
        </w:r>
        <w:r w:rsidRPr="003E5262">
          <w:rPr>
            <w:rStyle w:val="a5"/>
            <w:noProof/>
          </w:rPr>
          <w:t>game-server</w:t>
        </w:r>
        <w:r w:rsidRPr="003E5262">
          <w:rPr>
            <w:rStyle w:val="a5"/>
            <w:rFonts w:hint="eastAsia"/>
            <w:noProof/>
          </w:rPr>
          <w:t>服务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46" w:history="1">
        <w:r w:rsidRPr="003E5262">
          <w:rPr>
            <w:rStyle w:val="a5"/>
            <w:noProof/>
          </w:rPr>
          <w:t>6</w:t>
        </w:r>
        <w:r w:rsidRPr="003E5262">
          <w:rPr>
            <w:rStyle w:val="a5"/>
            <w:rFonts w:hint="eastAsia"/>
            <w:noProof/>
          </w:rPr>
          <w:t>、启动</w:t>
        </w:r>
        <w:r w:rsidRPr="003E5262">
          <w:rPr>
            <w:rStyle w:val="a5"/>
            <w:noProof/>
          </w:rPr>
          <w:t>web-server</w:t>
        </w:r>
        <w:r w:rsidRPr="003E5262">
          <w:rPr>
            <w:rStyle w:val="a5"/>
            <w:rFonts w:hint="eastAsia"/>
            <w:noProof/>
          </w:rPr>
          <w:t>服务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47" w:history="1">
        <w:r w:rsidRPr="003E5262">
          <w:rPr>
            <w:rStyle w:val="a5"/>
            <w:noProof/>
          </w:rPr>
          <w:t>7</w:t>
        </w:r>
        <w:r w:rsidRPr="003E5262">
          <w:rPr>
            <w:rStyle w:val="a5"/>
            <w:rFonts w:hint="eastAsia"/>
            <w:noProof/>
          </w:rPr>
          <w:t>、关闭项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48" w:history="1">
        <w:r w:rsidRPr="003E5262">
          <w:rPr>
            <w:rStyle w:val="a5"/>
            <w:noProof/>
          </w:rPr>
          <w:t>8</w:t>
        </w:r>
        <w:r w:rsidRPr="003E5262">
          <w:rPr>
            <w:rStyle w:val="a5"/>
            <w:rFonts w:hint="eastAsia"/>
            <w:noProof/>
          </w:rPr>
          <w:t>、</w:t>
        </w:r>
        <w:r w:rsidRPr="003E5262">
          <w:rPr>
            <w:rStyle w:val="a5"/>
            <w:noProof/>
          </w:rPr>
          <w:t>Debug-BAT</w:t>
        </w:r>
        <w:r w:rsidRPr="003E5262">
          <w:rPr>
            <w:rStyle w:val="a5"/>
            <w:rFonts w:hint="eastAsia"/>
            <w:noProof/>
          </w:rPr>
          <w:t>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49" w:history="1">
        <w:r w:rsidRPr="003E5262">
          <w:rPr>
            <w:rStyle w:val="a5"/>
            <w:noProof/>
          </w:rPr>
          <w:t>9</w:t>
        </w:r>
        <w:r w:rsidRPr="003E5262">
          <w:rPr>
            <w:rStyle w:val="a5"/>
            <w:rFonts w:hint="eastAsia"/>
            <w:noProof/>
          </w:rPr>
          <w:t>、</w:t>
        </w:r>
        <w:r w:rsidRPr="003E5262">
          <w:rPr>
            <w:rStyle w:val="a5"/>
            <w:noProof/>
          </w:rPr>
          <w:t>Release-BAT</w:t>
        </w:r>
        <w:r w:rsidRPr="003E5262">
          <w:rPr>
            <w:rStyle w:val="a5"/>
            <w:rFonts w:hint="eastAsia"/>
            <w:noProof/>
          </w:rPr>
          <w:t>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50" w:history="1">
        <w:r w:rsidRPr="003E5262">
          <w:rPr>
            <w:rStyle w:val="a5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3E5262">
          <w:rPr>
            <w:rStyle w:val="a5"/>
            <w:rFonts w:hint="eastAsia"/>
            <w:noProof/>
          </w:rPr>
          <w:t>添加依赖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51" w:history="1">
        <w:r w:rsidRPr="003E5262">
          <w:rPr>
            <w:rStyle w:val="a5"/>
            <w:noProof/>
          </w:rPr>
          <w:t>1</w:t>
        </w:r>
        <w:r w:rsidRPr="003E5262">
          <w:rPr>
            <w:rStyle w:val="a5"/>
            <w:rFonts w:hint="eastAsia"/>
            <w:noProof/>
          </w:rPr>
          <w:t>、添加同步下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52" w:history="1">
        <w:r w:rsidRPr="003E5262">
          <w:rPr>
            <w:rStyle w:val="a5"/>
            <w:noProof/>
          </w:rPr>
          <w:t>2</w:t>
        </w:r>
        <w:r w:rsidRPr="003E5262">
          <w:rPr>
            <w:rStyle w:val="a5"/>
            <w:rFonts w:hint="eastAsia"/>
            <w:noProof/>
          </w:rPr>
          <w:t>、直接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53" w:history="1">
        <w:r w:rsidRPr="003E5262">
          <w:rPr>
            <w:rStyle w:val="a5"/>
            <w:noProof/>
          </w:rPr>
          <w:t>3</w:t>
        </w:r>
        <w:r w:rsidRPr="003E5262">
          <w:rPr>
            <w:rStyle w:val="a5"/>
            <w:rFonts w:hint="eastAsia"/>
            <w:noProof/>
          </w:rPr>
          <w:t>、引用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54" w:history="1">
        <w:r w:rsidRPr="003E5262">
          <w:rPr>
            <w:rStyle w:val="a5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3E5262">
          <w:rPr>
            <w:rStyle w:val="a5"/>
            <w:rFonts w:hint="eastAsia"/>
            <w:noProof/>
          </w:rPr>
          <w:t>节点认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55" w:history="1">
        <w:r w:rsidRPr="003E5262">
          <w:rPr>
            <w:rStyle w:val="a5"/>
            <w:noProof/>
          </w:rPr>
          <w:t>1</w:t>
        </w:r>
        <w:r w:rsidRPr="003E5262">
          <w:rPr>
            <w:rStyle w:val="a5"/>
            <w:rFonts w:hint="eastAsia"/>
            <w:noProof/>
          </w:rPr>
          <w:t>、添加节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56" w:history="1">
        <w:r w:rsidRPr="003E5262">
          <w:rPr>
            <w:rStyle w:val="a5"/>
            <w:noProof/>
          </w:rPr>
          <w:t>2</w:t>
        </w:r>
        <w:r w:rsidRPr="003E5262">
          <w:rPr>
            <w:rStyle w:val="a5"/>
            <w:rFonts w:hint="eastAsia"/>
            <w:noProof/>
          </w:rPr>
          <w:t>、</w:t>
        </w:r>
        <w:r w:rsidRPr="003E5262">
          <w:rPr>
            <w:rStyle w:val="a5"/>
            <w:noProof/>
          </w:rPr>
          <w:t>handle</w:t>
        </w:r>
        <w:r w:rsidRPr="003E5262">
          <w:rPr>
            <w:rStyle w:val="a5"/>
            <w:rFonts w:hint="eastAsia"/>
            <w:noProof/>
          </w:rPr>
          <w:t>节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57" w:history="1">
        <w:r w:rsidRPr="003E5262">
          <w:rPr>
            <w:rStyle w:val="a5"/>
            <w:noProof/>
          </w:rPr>
          <w:t>3</w:t>
        </w:r>
        <w:r w:rsidRPr="003E5262">
          <w:rPr>
            <w:rStyle w:val="a5"/>
            <w:rFonts w:hint="eastAsia"/>
            <w:noProof/>
          </w:rPr>
          <w:t>、</w:t>
        </w:r>
        <w:r w:rsidRPr="003E5262">
          <w:rPr>
            <w:rStyle w:val="a5"/>
            <w:noProof/>
          </w:rPr>
          <w:t>remote</w:t>
        </w:r>
        <w:r w:rsidRPr="003E5262">
          <w:rPr>
            <w:rStyle w:val="a5"/>
            <w:rFonts w:hint="eastAsia"/>
            <w:noProof/>
          </w:rPr>
          <w:t>节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58" w:history="1">
        <w:r w:rsidRPr="003E5262">
          <w:rPr>
            <w:rStyle w:val="a5"/>
            <w:noProof/>
          </w:rPr>
          <w:t>4</w:t>
        </w:r>
        <w:r w:rsidRPr="003E5262">
          <w:rPr>
            <w:rStyle w:val="a5"/>
            <w:rFonts w:hint="eastAsia"/>
            <w:noProof/>
          </w:rPr>
          <w:t>、</w:t>
        </w:r>
        <w:r w:rsidRPr="003E5262">
          <w:rPr>
            <w:rStyle w:val="a5"/>
            <w:noProof/>
          </w:rPr>
          <w:t>lifecyc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59" w:history="1">
        <w:r w:rsidRPr="003E5262">
          <w:rPr>
            <w:rStyle w:val="a5"/>
            <w:noProof/>
          </w:rPr>
          <w:t>5</w:t>
        </w:r>
        <w:r w:rsidRPr="003E5262">
          <w:rPr>
            <w:rStyle w:val="a5"/>
            <w:rFonts w:hint="eastAsia"/>
            <w:noProof/>
          </w:rPr>
          <w:t>、</w:t>
        </w:r>
        <w:r w:rsidRPr="003E5262">
          <w:rPr>
            <w:rStyle w:val="a5"/>
            <w:noProof/>
          </w:rPr>
          <w:t>fil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60" w:history="1">
        <w:r w:rsidRPr="003E5262">
          <w:rPr>
            <w:rStyle w:val="a5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3E5262">
          <w:rPr>
            <w:rStyle w:val="a5"/>
            <w:rFonts w:hint="eastAsia"/>
            <w:noProof/>
          </w:rPr>
          <w:t>主要语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61" w:history="1">
        <w:r w:rsidRPr="003E5262">
          <w:rPr>
            <w:rStyle w:val="a5"/>
            <w:noProof/>
          </w:rPr>
          <w:t>1</w:t>
        </w:r>
        <w:r w:rsidRPr="003E5262">
          <w:rPr>
            <w:rStyle w:val="a5"/>
            <w:rFonts w:hint="eastAsia"/>
            <w:noProof/>
          </w:rPr>
          <w:t>、变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62" w:history="1">
        <w:r w:rsidRPr="003E5262">
          <w:rPr>
            <w:rStyle w:val="a5"/>
            <w:noProof/>
          </w:rPr>
          <w:t>2</w:t>
        </w:r>
        <w:r w:rsidRPr="003E5262">
          <w:rPr>
            <w:rStyle w:val="a5"/>
            <w:rFonts w:hint="eastAsia"/>
            <w:noProof/>
          </w:rPr>
          <w:t>、</w:t>
        </w:r>
        <w:r w:rsidRPr="003E5262">
          <w:rPr>
            <w:rStyle w:val="a5"/>
            <w:noProof/>
          </w:rPr>
          <w:t>Js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63" w:history="1">
        <w:r w:rsidRPr="003E5262">
          <w:rPr>
            <w:rStyle w:val="a5"/>
            <w:noProof/>
          </w:rPr>
          <w:t>3</w:t>
        </w:r>
        <w:r w:rsidRPr="003E5262">
          <w:rPr>
            <w:rStyle w:val="a5"/>
            <w:rFonts w:hint="eastAsia"/>
            <w:noProof/>
          </w:rPr>
          <w:t>、数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64" w:history="1">
        <w:r w:rsidRPr="003E5262">
          <w:rPr>
            <w:rStyle w:val="a5"/>
            <w:noProof/>
          </w:rPr>
          <w:t>4</w:t>
        </w:r>
        <w:r w:rsidRPr="003E5262">
          <w:rPr>
            <w:rStyle w:val="a5"/>
            <w:rFonts w:hint="eastAsia"/>
            <w:noProof/>
          </w:rPr>
          <w:t>、函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65" w:history="1">
        <w:r w:rsidRPr="003E5262">
          <w:rPr>
            <w:rStyle w:val="a5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3E5262">
          <w:rPr>
            <w:rStyle w:val="a5"/>
            <w:noProof/>
          </w:rPr>
          <w:t>HTTP</w:t>
        </w:r>
        <w:r w:rsidRPr="003E5262">
          <w:rPr>
            <w:rStyle w:val="a5"/>
            <w:rFonts w:hint="eastAsia"/>
            <w:noProof/>
          </w:rPr>
          <w:t>服务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66" w:history="1">
        <w:r w:rsidRPr="003E5262">
          <w:rPr>
            <w:rStyle w:val="a5"/>
            <w:noProof/>
          </w:rPr>
          <w:t>1</w:t>
        </w:r>
        <w:r w:rsidRPr="003E5262">
          <w:rPr>
            <w:rStyle w:val="a5"/>
            <w:rFonts w:hint="eastAsia"/>
            <w:noProof/>
          </w:rPr>
          <w:t>、安装</w:t>
        </w:r>
        <w:r w:rsidRPr="003E5262">
          <w:rPr>
            <w:rStyle w:val="a5"/>
            <w:noProof/>
          </w:rPr>
          <w:t>expr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67" w:history="1">
        <w:r w:rsidRPr="003E5262">
          <w:rPr>
            <w:rStyle w:val="a5"/>
            <w:noProof/>
          </w:rPr>
          <w:t>2</w:t>
        </w:r>
        <w:r w:rsidRPr="003E5262">
          <w:rPr>
            <w:rStyle w:val="a5"/>
            <w:rFonts w:hint="eastAsia"/>
            <w:noProof/>
          </w:rPr>
          <w:t>、安装</w:t>
        </w:r>
        <w:r w:rsidRPr="003E5262">
          <w:rPr>
            <w:rStyle w:val="a5"/>
            <w:noProof/>
          </w:rPr>
          <w:t>express-genera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68" w:history="1">
        <w:r w:rsidRPr="003E5262">
          <w:rPr>
            <w:rStyle w:val="a5"/>
            <w:noProof/>
          </w:rPr>
          <w:t>3</w:t>
        </w:r>
        <w:r w:rsidRPr="003E5262">
          <w:rPr>
            <w:rStyle w:val="a5"/>
            <w:rFonts w:hint="eastAsia"/>
            <w:noProof/>
          </w:rPr>
          <w:t>、方案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69" w:history="1">
        <w:r w:rsidRPr="003E5262">
          <w:rPr>
            <w:rStyle w:val="a5"/>
            <w:noProof/>
          </w:rPr>
          <w:t>8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3E5262">
          <w:rPr>
            <w:rStyle w:val="a5"/>
            <w:rFonts w:hint="eastAsia"/>
            <w:noProof/>
          </w:rPr>
          <w:t>定时器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70" w:history="1">
        <w:r w:rsidRPr="003E5262">
          <w:rPr>
            <w:rStyle w:val="a5"/>
            <w:noProof/>
          </w:rPr>
          <w:t>9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3E5262">
          <w:rPr>
            <w:rStyle w:val="a5"/>
            <w:rFonts w:hint="eastAsia"/>
            <w:noProof/>
          </w:rPr>
          <w:t>数据库</w:t>
        </w:r>
        <w:r w:rsidRPr="003E5262">
          <w:rPr>
            <w:rStyle w:val="a5"/>
            <w:noProof/>
          </w:rPr>
          <w:t>CRU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71" w:history="1">
        <w:r w:rsidRPr="003E5262">
          <w:rPr>
            <w:rStyle w:val="a5"/>
            <w:noProof/>
          </w:rPr>
          <w:t>1</w:t>
        </w:r>
        <w:r w:rsidRPr="003E5262">
          <w:rPr>
            <w:rStyle w:val="a5"/>
            <w:rFonts w:hint="eastAsia"/>
            <w:noProof/>
          </w:rPr>
          <w:t>、</w:t>
        </w:r>
        <w:r w:rsidRPr="003E5262">
          <w:rPr>
            <w:rStyle w:val="a5"/>
            <w:noProof/>
          </w:rPr>
          <w:t>SQL Se</w:t>
        </w:r>
        <w:r w:rsidRPr="003E5262">
          <w:rPr>
            <w:rStyle w:val="a5"/>
            <w:noProof/>
          </w:rPr>
          <w:t>r</w:t>
        </w:r>
        <w:r w:rsidRPr="003E5262">
          <w:rPr>
            <w:rStyle w:val="a5"/>
            <w:noProof/>
          </w:rPr>
          <w:t>v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72" w:history="1">
        <w:r w:rsidRPr="003E5262">
          <w:rPr>
            <w:rStyle w:val="a5"/>
            <w:noProof/>
          </w:rPr>
          <w:t>2</w:t>
        </w:r>
        <w:r w:rsidRPr="003E5262">
          <w:rPr>
            <w:rStyle w:val="a5"/>
            <w:rFonts w:hint="eastAsia"/>
            <w:noProof/>
          </w:rPr>
          <w:t>、</w:t>
        </w:r>
        <w:r w:rsidRPr="003E5262">
          <w:rPr>
            <w:rStyle w:val="a5"/>
            <w:noProof/>
          </w:rPr>
          <w:t>MongoD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73" w:history="1">
        <w:r w:rsidRPr="003E5262">
          <w:rPr>
            <w:rStyle w:val="a5"/>
            <w:noProof/>
          </w:rPr>
          <w:t>10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3E5262">
          <w:rPr>
            <w:rStyle w:val="a5"/>
            <w:rFonts w:hint="eastAsia"/>
            <w:noProof/>
          </w:rPr>
          <w:t>异步处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74" w:history="1">
        <w:r w:rsidRPr="003E5262">
          <w:rPr>
            <w:rStyle w:val="a5"/>
            <w:noProof/>
          </w:rPr>
          <w:t>1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3E5262">
          <w:rPr>
            <w:rStyle w:val="a5"/>
            <w:rFonts w:hint="eastAsia"/>
            <w:noProof/>
          </w:rPr>
          <w:t>加密解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75" w:history="1">
        <w:r w:rsidRPr="003E5262">
          <w:rPr>
            <w:rStyle w:val="a5"/>
            <w:noProof/>
          </w:rPr>
          <w:t>1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3E5262">
          <w:rPr>
            <w:rStyle w:val="a5"/>
            <w:rFonts w:hint="eastAsia"/>
            <w:noProof/>
          </w:rPr>
          <w:t>数据压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76" w:history="1">
        <w:r w:rsidRPr="003E5262">
          <w:rPr>
            <w:rStyle w:val="a5"/>
            <w:noProof/>
          </w:rPr>
          <w:t>1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3E5262">
          <w:rPr>
            <w:rStyle w:val="a5"/>
            <w:rFonts w:hint="eastAsia"/>
            <w:noProof/>
          </w:rPr>
          <w:t>充值计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77" w:history="1">
        <w:r w:rsidRPr="003E5262">
          <w:rPr>
            <w:rStyle w:val="a5"/>
            <w:noProof/>
          </w:rPr>
          <w:t>1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3E5262">
          <w:rPr>
            <w:rStyle w:val="a5"/>
            <w:noProof/>
          </w:rPr>
          <w:t>Subli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78" w:history="1">
        <w:r w:rsidRPr="003E5262">
          <w:rPr>
            <w:rStyle w:val="a5"/>
            <w:noProof/>
          </w:rPr>
          <w:t>1</w:t>
        </w:r>
        <w:r w:rsidRPr="003E5262">
          <w:rPr>
            <w:rStyle w:val="a5"/>
            <w:rFonts w:hint="eastAsia"/>
            <w:noProof/>
          </w:rPr>
          <w:t>、插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79" w:history="1">
        <w:r w:rsidRPr="003E5262">
          <w:rPr>
            <w:rStyle w:val="a5"/>
            <w:noProof/>
          </w:rPr>
          <w:t>2</w:t>
        </w:r>
        <w:r w:rsidRPr="003E5262">
          <w:rPr>
            <w:rStyle w:val="a5"/>
            <w:rFonts w:hint="eastAsia"/>
            <w:noProof/>
          </w:rPr>
          <w:t>、快捷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37285B" w:rsidRDefault="0037285B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0269780" w:history="1">
        <w:r w:rsidRPr="003E5262">
          <w:rPr>
            <w:rStyle w:val="a5"/>
            <w:noProof/>
          </w:rPr>
          <w:t>1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3E5262">
          <w:rPr>
            <w:rStyle w:val="a5"/>
            <w:noProof/>
          </w:rPr>
          <w:t>WebStor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0269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462BBE" w:rsidRDefault="009E79B2" w:rsidP="0094375B">
      <w:pPr>
        <w:jc w:val="left"/>
      </w:pPr>
      <w:r>
        <w:fldChar w:fldCharType="end"/>
      </w:r>
    </w:p>
    <w:p w:rsidR="00716C82" w:rsidRDefault="00716C82" w:rsidP="0094375B">
      <w:pPr>
        <w:widowControl/>
        <w:jc w:val="left"/>
      </w:pPr>
      <w:r>
        <w:br w:type="page"/>
      </w:r>
    </w:p>
    <w:p w:rsidR="001462F0" w:rsidRDefault="007A30D5" w:rsidP="0094375B">
      <w:pPr>
        <w:pStyle w:val="1"/>
        <w:numPr>
          <w:ilvl w:val="0"/>
          <w:numId w:val="2"/>
        </w:numPr>
        <w:jc w:val="left"/>
      </w:pPr>
      <w:r>
        <w:rPr>
          <w:rFonts w:hint="eastAsia"/>
        </w:rPr>
        <w:lastRenderedPageBreak/>
        <w:t xml:space="preserve"> </w:t>
      </w:r>
      <w:bookmarkStart w:id="0" w:name="_Toc430269726"/>
      <w:r w:rsidR="008762C7">
        <w:rPr>
          <w:rFonts w:hint="eastAsia"/>
        </w:rPr>
        <w:t>搭建</w:t>
      </w:r>
      <w:r>
        <w:rPr>
          <w:rFonts w:hint="eastAsia"/>
        </w:rPr>
        <w:t>Pomelo</w:t>
      </w:r>
      <w:bookmarkEnd w:id="0"/>
    </w:p>
    <w:p w:rsidR="007A30D5" w:rsidRDefault="007A30D5" w:rsidP="0094375B">
      <w:pPr>
        <w:jc w:val="left"/>
      </w:pPr>
    </w:p>
    <w:p w:rsidR="00E6772E" w:rsidRDefault="007A30D5" w:rsidP="0094375B">
      <w:pPr>
        <w:pStyle w:val="2"/>
        <w:jc w:val="left"/>
      </w:pPr>
      <w:bookmarkStart w:id="1" w:name="_Toc430269727"/>
      <w:r>
        <w:rPr>
          <w:rFonts w:hint="eastAsia"/>
        </w:rPr>
        <w:t>1</w:t>
      </w:r>
      <w:r>
        <w:rPr>
          <w:rFonts w:hint="eastAsia"/>
        </w:rPr>
        <w:t>、安装</w:t>
      </w:r>
      <w:r>
        <w:rPr>
          <w:rFonts w:hint="eastAsia"/>
        </w:rPr>
        <w:t xml:space="preserve"> python</w:t>
      </w:r>
      <w:bookmarkEnd w:id="1"/>
    </w:p>
    <w:p w:rsidR="007A30D5" w:rsidRDefault="00E6772E" w:rsidP="0094375B">
      <w:pPr>
        <w:jc w:val="left"/>
      </w:pPr>
      <w:r>
        <w:rPr>
          <w:rFonts w:hint="eastAsia"/>
        </w:rPr>
        <w:t>python</w:t>
      </w:r>
      <w:r w:rsidR="007A30D5">
        <w:rPr>
          <w:rFonts w:hint="eastAsia"/>
        </w:rPr>
        <w:t xml:space="preserve"> 2.0 &lt; version &lt; 3.0</w:t>
      </w:r>
    </w:p>
    <w:p w:rsidR="007A30D5" w:rsidRDefault="007A30D5" w:rsidP="0094375B">
      <w:pPr>
        <w:jc w:val="left"/>
      </w:pPr>
      <w:r>
        <w:rPr>
          <w:rFonts w:hint="eastAsia"/>
        </w:rPr>
        <w:t>下载地址：</w:t>
      </w:r>
      <w:r>
        <w:rPr>
          <w:rFonts w:hint="eastAsia"/>
        </w:rPr>
        <w:t>http://www.python.org/download/</w:t>
      </w:r>
    </w:p>
    <w:p w:rsidR="007A30D5" w:rsidRDefault="007A30D5" w:rsidP="0094375B">
      <w:pPr>
        <w:jc w:val="left"/>
      </w:pPr>
    </w:p>
    <w:p w:rsidR="007A30D5" w:rsidRDefault="007A30D5" w:rsidP="0094375B">
      <w:pPr>
        <w:jc w:val="left"/>
      </w:pPr>
    </w:p>
    <w:p w:rsidR="00E6772E" w:rsidRDefault="007A30D5" w:rsidP="0094375B">
      <w:pPr>
        <w:pStyle w:val="2"/>
        <w:jc w:val="left"/>
      </w:pPr>
      <w:bookmarkStart w:id="2" w:name="_Toc430269728"/>
      <w:r>
        <w:rPr>
          <w:rFonts w:hint="eastAsia"/>
        </w:rPr>
        <w:t>2</w:t>
      </w:r>
      <w:r>
        <w:rPr>
          <w:rFonts w:hint="eastAsia"/>
        </w:rPr>
        <w:t>、安装</w:t>
      </w:r>
      <w:r w:rsidR="00E6772E">
        <w:rPr>
          <w:rFonts w:hint="eastAsia"/>
        </w:rPr>
        <w:t xml:space="preserve"> vs2010</w:t>
      </w:r>
      <w:bookmarkEnd w:id="2"/>
    </w:p>
    <w:p w:rsidR="007A30D5" w:rsidRDefault="007A30D5" w:rsidP="0094375B">
      <w:pPr>
        <w:jc w:val="left"/>
      </w:pPr>
      <w:r>
        <w:rPr>
          <w:rFonts w:hint="eastAsia"/>
        </w:rPr>
        <w:t>编译环境</w:t>
      </w:r>
      <w:r>
        <w:rPr>
          <w:rFonts w:hint="eastAsia"/>
        </w:rPr>
        <w:t xml:space="preserve"> visual studio 2010</w:t>
      </w:r>
      <w:r>
        <w:rPr>
          <w:rFonts w:hint="eastAsia"/>
        </w:rPr>
        <w:t>，或者也可以直接找</w:t>
      </w:r>
      <w:r>
        <w:rPr>
          <w:rFonts w:hint="eastAsia"/>
        </w:rPr>
        <w:t>VS2008</w:t>
      </w:r>
      <w:r>
        <w:rPr>
          <w:rFonts w:hint="eastAsia"/>
        </w:rPr>
        <w:t>以上的</w:t>
      </w:r>
      <w:r>
        <w:rPr>
          <w:rFonts w:hint="eastAsia"/>
        </w:rPr>
        <w:t>runtime</w:t>
      </w:r>
      <w:r>
        <w:rPr>
          <w:rFonts w:hint="eastAsia"/>
        </w:rPr>
        <w:t>安装</w:t>
      </w:r>
    </w:p>
    <w:p w:rsidR="007A30D5" w:rsidRDefault="007A30D5" w:rsidP="0094375B">
      <w:pPr>
        <w:jc w:val="left"/>
      </w:pPr>
    </w:p>
    <w:p w:rsidR="007A30D5" w:rsidRDefault="007A30D5" w:rsidP="0094375B">
      <w:pPr>
        <w:jc w:val="left"/>
      </w:pPr>
    </w:p>
    <w:p w:rsidR="007A30D5" w:rsidRDefault="007A30D5" w:rsidP="0094375B">
      <w:pPr>
        <w:pStyle w:val="2"/>
        <w:jc w:val="left"/>
      </w:pPr>
      <w:bookmarkStart w:id="3" w:name="_Toc430269729"/>
      <w:r>
        <w:rPr>
          <w:rFonts w:hint="eastAsia"/>
        </w:rPr>
        <w:t>3</w:t>
      </w:r>
      <w:r>
        <w:rPr>
          <w:rFonts w:hint="eastAsia"/>
        </w:rPr>
        <w:t>、安装</w:t>
      </w:r>
      <w:r>
        <w:rPr>
          <w:rFonts w:hint="eastAsia"/>
        </w:rPr>
        <w:t xml:space="preserve"> Node.js</w:t>
      </w:r>
      <w:bookmarkEnd w:id="3"/>
    </w:p>
    <w:p w:rsidR="007A30D5" w:rsidRDefault="007A30D5" w:rsidP="0094375B">
      <w:pPr>
        <w:jc w:val="left"/>
      </w:pPr>
      <w:r>
        <w:rPr>
          <w:rFonts w:hint="eastAsia"/>
        </w:rPr>
        <w:t>下载地址：</w:t>
      </w:r>
      <w:r>
        <w:rPr>
          <w:rFonts w:hint="eastAsia"/>
        </w:rPr>
        <w:t>http://nodejs.org/download/</w:t>
      </w:r>
    </w:p>
    <w:p w:rsidR="007A30D5" w:rsidRDefault="007A30D5" w:rsidP="0094375B">
      <w:pPr>
        <w:jc w:val="left"/>
      </w:pPr>
      <w:r>
        <w:rPr>
          <w:rFonts w:hint="eastAsia"/>
        </w:rPr>
        <w:t>在</w:t>
      </w:r>
      <w:r>
        <w:rPr>
          <w:rFonts w:hint="eastAsia"/>
        </w:rPr>
        <w:t xml:space="preserve"> CMD </w:t>
      </w:r>
      <w:r>
        <w:rPr>
          <w:rFonts w:hint="eastAsia"/>
        </w:rPr>
        <w:t>输入</w:t>
      </w:r>
      <w:r>
        <w:rPr>
          <w:rFonts w:hint="eastAsia"/>
        </w:rPr>
        <w:t xml:space="preserve"> node </w:t>
      </w:r>
      <w:r w:rsidR="00CF27CF">
        <w:rPr>
          <w:rFonts w:hint="eastAsia"/>
        </w:rPr>
        <w:t>--</w:t>
      </w:r>
      <w:r>
        <w:rPr>
          <w:rFonts w:hint="eastAsia"/>
        </w:rPr>
        <w:t>version</w:t>
      </w:r>
      <w:r>
        <w:rPr>
          <w:rFonts w:hint="eastAsia"/>
        </w:rPr>
        <w:t>，若安装成功会打印</w:t>
      </w:r>
      <w:r>
        <w:rPr>
          <w:rFonts w:hint="eastAsia"/>
        </w:rPr>
        <w:t xml:space="preserve"> node </w:t>
      </w:r>
      <w:r>
        <w:rPr>
          <w:rFonts w:hint="eastAsia"/>
        </w:rPr>
        <w:t>的版本号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v0.8.21</w:t>
      </w:r>
      <w:r>
        <w:rPr>
          <w:rFonts w:hint="eastAsia"/>
        </w:rPr>
        <w:t>”</w:t>
      </w:r>
    </w:p>
    <w:p w:rsidR="007A30D5" w:rsidRDefault="007A30D5" w:rsidP="0094375B">
      <w:pPr>
        <w:jc w:val="left"/>
      </w:pPr>
    </w:p>
    <w:p w:rsidR="007A30D5" w:rsidRDefault="007A30D5" w:rsidP="0094375B">
      <w:pPr>
        <w:jc w:val="left"/>
      </w:pPr>
    </w:p>
    <w:p w:rsidR="007A30D5" w:rsidRDefault="007A30D5" w:rsidP="0094375B">
      <w:pPr>
        <w:pStyle w:val="2"/>
        <w:jc w:val="left"/>
      </w:pPr>
      <w:bookmarkStart w:id="4" w:name="_Toc430269730"/>
      <w:r>
        <w:rPr>
          <w:rFonts w:hint="eastAsia"/>
        </w:rPr>
        <w:t>4</w:t>
      </w:r>
      <w:r>
        <w:rPr>
          <w:rFonts w:hint="eastAsia"/>
        </w:rPr>
        <w:t>、安装</w:t>
      </w:r>
      <w:r>
        <w:rPr>
          <w:rFonts w:hint="eastAsia"/>
        </w:rPr>
        <w:t xml:space="preserve"> npm</w:t>
      </w:r>
      <w:bookmarkEnd w:id="4"/>
    </w:p>
    <w:p w:rsidR="007A30D5" w:rsidRDefault="007A30D5" w:rsidP="0094375B">
      <w:pPr>
        <w:jc w:val="left"/>
      </w:pPr>
      <w:r>
        <w:rPr>
          <w:rFonts w:hint="eastAsia"/>
        </w:rPr>
        <w:t>下载地址：</w:t>
      </w:r>
      <w:r>
        <w:rPr>
          <w:rFonts w:hint="eastAsia"/>
        </w:rPr>
        <w:t>https://github.com/npm/npm</w:t>
      </w:r>
    </w:p>
    <w:p w:rsidR="007A30D5" w:rsidRDefault="007A30D5" w:rsidP="0094375B">
      <w:pPr>
        <w:jc w:val="left"/>
      </w:pPr>
      <w:r>
        <w:rPr>
          <w:rFonts w:hint="eastAsia"/>
        </w:rPr>
        <w:t>在</w:t>
      </w:r>
      <w:r>
        <w:rPr>
          <w:rFonts w:hint="eastAsia"/>
        </w:rPr>
        <w:t xml:space="preserve"> CMD </w:t>
      </w:r>
      <w:r>
        <w:rPr>
          <w:rFonts w:hint="eastAsia"/>
        </w:rPr>
        <w:t>输入</w:t>
      </w:r>
      <w:r>
        <w:rPr>
          <w:rFonts w:hint="eastAsia"/>
        </w:rPr>
        <w:t xml:space="preserve"> node cli.js install </w:t>
      </w:r>
      <w:r w:rsidR="00CF27CF">
        <w:rPr>
          <w:rFonts w:hint="eastAsia"/>
        </w:rPr>
        <w:t>-</w:t>
      </w:r>
      <w:r>
        <w:rPr>
          <w:rFonts w:hint="eastAsia"/>
        </w:rPr>
        <w:t xml:space="preserve">gf </w:t>
      </w:r>
      <w:r>
        <w:rPr>
          <w:rFonts w:hint="eastAsia"/>
        </w:rPr>
        <w:t>安装</w:t>
      </w:r>
    </w:p>
    <w:p w:rsidR="007A30D5" w:rsidRDefault="007A30D5" w:rsidP="0094375B">
      <w:pPr>
        <w:jc w:val="left"/>
      </w:pPr>
    </w:p>
    <w:p w:rsidR="007A30D5" w:rsidRDefault="007A30D5" w:rsidP="0094375B">
      <w:pPr>
        <w:jc w:val="left"/>
      </w:pPr>
    </w:p>
    <w:p w:rsidR="007A30D5" w:rsidRDefault="007A30D5" w:rsidP="0094375B">
      <w:pPr>
        <w:pStyle w:val="2"/>
        <w:jc w:val="left"/>
      </w:pPr>
      <w:bookmarkStart w:id="5" w:name="_Toc430269731"/>
      <w:r>
        <w:rPr>
          <w:rFonts w:hint="eastAsia"/>
        </w:rPr>
        <w:t>5</w:t>
      </w:r>
      <w:r>
        <w:rPr>
          <w:rFonts w:hint="eastAsia"/>
        </w:rPr>
        <w:t>、安装</w:t>
      </w:r>
      <w:r>
        <w:rPr>
          <w:rFonts w:hint="eastAsia"/>
        </w:rPr>
        <w:t xml:space="preserve"> pomelo</w:t>
      </w:r>
      <w:bookmarkEnd w:id="5"/>
    </w:p>
    <w:p w:rsidR="007A30D5" w:rsidRDefault="007A30D5" w:rsidP="0094375B">
      <w:pPr>
        <w:jc w:val="left"/>
      </w:pPr>
      <w:r>
        <w:rPr>
          <w:rFonts w:hint="eastAsia"/>
        </w:rPr>
        <w:t>在</w:t>
      </w:r>
      <w:r>
        <w:rPr>
          <w:rFonts w:hint="eastAsia"/>
        </w:rPr>
        <w:t xml:space="preserve"> CMD </w:t>
      </w:r>
      <w:r>
        <w:rPr>
          <w:rFonts w:hint="eastAsia"/>
        </w:rPr>
        <w:t>输入</w:t>
      </w:r>
      <w:r>
        <w:rPr>
          <w:rFonts w:hint="eastAsia"/>
        </w:rPr>
        <w:t xml:space="preserve"> npm install pomelo </w:t>
      </w:r>
      <w:r>
        <w:t>–</w:t>
      </w:r>
      <w:r>
        <w:rPr>
          <w:rFonts w:hint="eastAsia"/>
        </w:rPr>
        <w:t>g</w:t>
      </w:r>
    </w:p>
    <w:p w:rsidR="007A30D5" w:rsidRDefault="007A30D5" w:rsidP="0094375B">
      <w:pPr>
        <w:jc w:val="left"/>
      </w:pPr>
      <w:r>
        <w:rPr>
          <w:rFonts w:hint="eastAsia"/>
        </w:rPr>
        <w:t>或者</w:t>
      </w:r>
      <w:r>
        <w:rPr>
          <w:rFonts w:hint="eastAsia"/>
        </w:rPr>
        <w:t xml:space="preserve"> </w:t>
      </w:r>
      <w:r>
        <w:t>npm install d:\pomelo</w:t>
      </w:r>
      <w:r w:rsidR="00CF27CF">
        <w:t>-</w:t>
      </w:r>
      <w:r>
        <w:t xml:space="preserve">master </w:t>
      </w:r>
      <w:r w:rsidR="00E149C8">
        <w:t>–</w:t>
      </w:r>
      <w:r>
        <w:t>g</w:t>
      </w:r>
    </w:p>
    <w:p w:rsidR="00E149C8" w:rsidRPr="0048347F" w:rsidRDefault="00CF27CF" w:rsidP="0094375B">
      <w:pPr>
        <w:jc w:val="left"/>
      </w:pPr>
      <w:r>
        <w:rPr>
          <w:rFonts w:hint="eastAsia"/>
        </w:rPr>
        <w:t>-</w:t>
      </w:r>
      <w:r w:rsidR="00E149C8">
        <w:rPr>
          <w:rFonts w:hint="eastAsia"/>
        </w:rPr>
        <w:t xml:space="preserve">g </w:t>
      </w:r>
      <w:r w:rsidR="00E149C8">
        <w:rPr>
          <w:rFonts w:hint="eastAsia"/>
        </w:rPr>
        <w:t>表示全局安装，即安装到</w:t>
      </w:r>
      <w:r w:rsidR="00E149C8">
        <w:rPr>
          <w:rFonts w:hint="eastAsia"/>
        </w:rPr>
        <w:t>nodejs</w:t>
      </w:r>
      <w:r w:rsidR="00E149C8">
        <w:rPr>
          <w:rFonts w:hint="eastAsia"/>
        </w:rPr>
        <w:t>安装目录下</w:t>
      </w:r>
    </w:p>
    <w:p w:rsidR="007A30D5" w:rsidRDefault="007A30D5" w:rsidP="0094375B">
      <w:pPr>
        <w:jc w:val="left"/>
      </w:pPr>
    </w:p>
    <w:p w:rsidR="007A30D5" w:rsidRDefault="007A30D5" w:rsidP="0094375B">
      <w:pPr>
        <w:jc w:val="left"/>
      </w:pPr>
    </w:p>
    <w:p w:rsidR="007A30D5" w:rsidRDefault="007A30D5" w:rsidP="0094375B">
      <w:pPr>
        <w:pStyle w:val="2"/>
        <w:jc w:val="left"/>
      </w:pPr>
      <w:bookmarkStart w:id="6" w:name="_Toc430269732"/>
      <w:r>
        <w:rPr>
          <w:rFonts w:hint="eastAsia"/>
        </w:rPr>
        <w:t>6</w:t>
      </w:r>
      <w:r>
        <w:rPr>
          <w:rFonts w:hint="eastAsia"/>
        </w:rPr>
        <w:t>、安装</w:t>
      </w:r>
      <w:r>
        <w:rPr>
          <w:rFonts w:hint="eastAsia"/>
        </w:rPr>
        <w:t xml:space="preserve"> node</w:t>
      </w:r>
      <w:r w:rsidR="00CF27CF">
        <w:rPr>
          <w:rFonts w:hint="eastAsia"/>
        </w:rPr>
        <w:t>-</w:t>
      </w:r>
      <w:r>
        <w:rPr>
          <w:rFonts w:hint="eastAsia"/>
        </w:rPr>
        <w:t>gyp</w:t>
      </w:r>
      <w:bookmarkEnd w:id="6"/>
    </w:p>
    <w:p w:rsidR="007A30D5" w:rsidRDefault="007A30D5" w:rsidP="0094375B">
      <w:pPr>
        <w:jc w:val="left"/>
      </w:pPr>
      <w:r>
        <w:rPr>
          <w:rFonts w:hint="eastAsia"/>
        </w:rPr>
        <w:t>在</w:t>
      </w:r>
      <w:r>
        <w:rPr>
          <w:rFonts w:hint="eastAsia"/>
        </w:rPr>
        <w:t xml:space="preserve"> CMD </w:t>
      </w:r>
      <w:r>
        <w:rPr>
          <w:rFonts w:hint="eastAsia"/>
        </w:rPr>
        <w:t>输入</w:t>
      </w:r>
      <w:r>
        <w:rPr>
          <w:rFonts w:hint="eastAsia"/>
        </w:rPr>
        <w:t xml:space="preserve"> npm install node</w:t>
      </w:r>
      <w:r w:rsidR="00CF27CF">
        <w:rPr>
          <w:rFonts w:hint="eastAsia"/>
        </w:rPr>
        <w:t>-</w:t>
      </w:r>
      <w:r>
        <w:rPr>
          <w:rFonts w:hint="eastAsia"/>
        </w:rPr>
        <w:t xml:space="preserve">gyp </w:t>
      </w:r>
      <w:r w:rsidR="00CF27CF">
        <w:rPr>
          <w:rFonts w:hint="eastAsia"/>
        </w:rPr>
        <w:t>-</w:t>
      </w:r>
      <w:r>
        <w:rPr>
          <w:rFonts w:hint="eastAsia"/>
        </w:rPr>
        <w:t>g</w:t>
      </w:r>
    </w:p>
    <w:p w:rsidR="007A30D5" w:rsidRDefault="007A30D5" w:rsidP="0094375B">
      <w:pPr>
        <w:jc w:val="left"/>
      </w:pPr>
    </w:p>
    <w:p w:rsidR="007A30D5" w:rsidRDefault="007A30D5" w:rsidP="0094375B">
      <w:pPr>
        <w:jc w:val="left"/>
      </w:pPr>
    </w:p>
    <w:p w:rsidR="007A30D5" w:rsidRDefault="007A30D5" w:rsidP="0094375B">
      <w:pPr>
        <w:pStyle w:val="2"/>
        <w:jc w:val="left"/>
      </w:pPr>
      <w:bookmarkStart w:id="7" w:name="_Toc430269733"/>
      <w:r>
        <w:rPr>
          <w:rFonts w:hint="eastAsia"/>
        </w:rPr>
        <w:t>7</w:t>
      </w:r>
      <w:r>
        <w:rPr>
          <w:rFonts w:hint="eastAsia"/>
        </w:rPr>
        <w:t>、安装</w:t>
      </w:r>
      <w:r>
        <w:rPr>
          <w:rFonts w:hint="eastAsia"/>
        </w:rPr>
        <w:t xml:space="preserve"> msnodesql</w:t>
      </w:r>
      <w:bookmarkEnd w:id="7"/>
    </w:p>
    <w:p w:rsidR="007A30D5" w:rsidRDefault="007A30D5" w:rsidP="0094375B">
      <w:pPr>
        <w:jc w:val="left"/>
      </w:pPr>
      <w:r>
        <w:rPr>
          <w:rFonts w:hint="eastAsia"/>
        </w:rPr>
        <w:t>下载地址：</w:t>
      </w:r>
      <w:r>
        <w:t>https://github.com/Azure/node</w:t>
      </w:r>
      <w:r w:rsidR="00CF27CF">
        <w:t>-</w:t>
      </w:r>
      <w:r>
        <w:t>sqlserver</w:t>
      </w:r>
    </w:p>
    <w:p w:rsidR="007A30D5" w:rsidRDefault="007A30D5" w:rsidP="0094375B">
      <w:pPr>
        <w:jc w:val="left"/>
      </w:pPr>
      <w:r>
        <w:t>node</w:t>
      </w:r>
      <w:r w:rsidR="00CF27CF">
        <w:t>-</w:t>
      </w:r>
      <w:r>
        <w:t>sqlserver</w:t>
      </w:r>
      <w:r w:rsidR="00CF27CF">
        <w:t>-</w:t>
      </w:r>
      <w:r>
        <w:t>master.zip</w:t>
      </w:r>
    </w:p>
    <w:p w:rsidR="007A30D5" w:rsidRDefault="007A30D5" w:rsidP="0094375B">
      <w:pPr>
        <w:jc w:val="left"/>
      </w:pPr>
      <w:r>
        <w:rPr>
          <w:rFonts w:hint="eastAsia"/>
        </w:rPr>
        <w:t>在</w:t>
      </w:r>
      <w:r>
        <w:rPr>
          <w:rFonts w:hint="eastAsia"/>
        </w:rPr>
        <w:t xml:space="preserve"> CMD </w:t>
      </w:r>
      <w:r>
        <w:rPr>
          <w:rFonts w:hint="eastAsia"/>
        </w:rPr>
        <w:t>输入</w:t>
      </w:r>
      <w:r>
        <w:rPr>
          <w:rFonts w:hint="eastAsia"/>
        </w:rPr>
        <w:t xml:space="preserve"> node</w:t>
      </w:r>
      <w:r w:rsidR="00CF27CF">
        <w:rPr>
          <w:rFonts w:hint="eastAsia"/>
        </w:rPr>
        <w:t>-</w:t>
      </w:r>
      <w:r>
        <w:rPr>
          <w:rFonts w:hint="eastAsia"/>
        </w:rPr>
        <w:t>gyp configure</w:t>
      </w:r>
    </w:p>
    <w:p w:rsidR="007A30D5" w:rsidRDefault="007A30D5" w:rsidP="0094375B">
      <w:pPr>
        <w:jc w:val="left"/>
      </w:pPr>
      <w:r>
        <w:rPr>
          <w:rFonts w:hint="eastAsia"/>
        </w:rPr>
        <w:t>在</w:t>
      </w:r>
      <w:r>
        <w:rPr>
          <w:rFonts w:hint="eastAsia"/>
        </w:rPr>
        <w:t xml:space="preserve"> CMD </w:t>
      </w:r>
      <w:r>
        <w:rPr>
          <w:rFonts w:hint="eastAsia"/>
        </w:rPr>
        <w:t>输入</w:t>
      </w:r>
      <w:r>
        <w:rPr>
          <w:rFonts w:hint="eastAsia"/>
        </w:rPr>
        <w:t xml:space="preserve"> node</w:t>
      </w:r>
      <w:r w:rsidR="00CF27CF">
        <w:rPr>
          <w:rFonts w:hint="eastAsia"/>
        </w:rPr>
        <w:t>-</w:t>
      </w:r>
      <w:r>
        <w:rPr>
          <w:rFonts w:hint="eastAsia"/>
        </w:rPr>
        <w:t>gyp build</w:t>
      </w:r>
    </w:p>
    <w:p w:rsidR="007A30D5" w:rsidRDefault="007A30D5" w:rsidP="0094375B">
      <w:pPr>
        <w:jc w:val="left"/>
      </w:pPr>
      <w:r>
        <w:rPr>
          <w:rFonts w:hint="eastAsia"/>
        </w:rPr>
        <w:t>将</w:t>
      </w:r>
      <w:r>
        <w:rPr>
          <w:rFonts w:hint="eastAsia"/>
        </w:rPr>
        <w:t xml:space="preserve"> .\build\Release\sqlserver.node </w:t>
      </w:r>
      <w:r>
        <w:rPr>
          <w:rFonts w:hint="eastAsia"/>
        </w:rPr>
        <w:t>拷贝到</w:t>
      </w:r>
      <w:r>
        <w:rPr>
          <w:rFonts w:hint="eastAsia"/>
        </w:rPr>
        <w:t xml:space="preserve"> .\lib</w:t>
      </w:r>
    </w:p>
    <w:p w:rsidR="007A30D5" w:rsidRDefault="007A30D5" w:rsidP="0094375B">
      <w:pPr>
        <w:jc w:val="left"/>
      </w:pPr>
      <w:r>
        <w:rPr>
          <w:rFonts w:hint="eastAsia"/>
        </w:rPr>
        <w:t>将</w:t>
      </w:r>
      <w:r>
        <w:rPr>
          <w:rFonts w:hint="eastAsia"/>
        </w:rPr>
        <w:t xml:space="preserve"> node</w:t>
      </w:r>
      <w:r w:rsidR="00CF27CF">
        <w:rPr>
          <w:rFonts w:hint="eastAsia"/>
        </w:rPr>
        <w:t>-</w:t>
      </w:r>
      <w:r>
        <w:rPr>
          <w:rFonts w:hint="eastAsia"/>
        </w:rPr>
        <w:t>sqlserver</w:t>
      </w:r>
      <w:r w:rsidR="00CF27CF">
        <w:rPr>
          <w:rFonts w:hint="eastAsia"/>
        </w:rPr>
        <w:t>-</w:t>
      </w:r>
      <w:r>
        <w:rPr>
          <w:rFonts w:hint="eastAsia"/>
        </w:rPr>
        <w:t xml:space="preserve">master </w:t>
      </w:r>
      <w:r>
        <w:rPr>
          <w:rFonts w:hint="eastAsia"/>
        </w:rPr>
        <w:t>重命名</w:t>
      </w:r>
      <w:r>
        <w:rPr>
          <w:rFonts w:hint="eastAsia"/>
        </w:rPr>
        <w:t xml:space="preserve"> msnodesql</w:t>
      </w:r>
    </w:p>
    <w:p w:rsidR="007A30D5" w:rsidRDefault="007A30D5" w:rsidP="0094375B">
      <w:pPr>
        <w:jc w:val="left"/>
      </w:pPr>
      <w:r>
        <w:rPr>
          <w:rFonts w:hint="eastAsia"/>
        </w:rPr>
        <w:t>将</w:t>
      </w:r>
      <w:r>
        <w:rPr>
          <w:rFonts w:hint="eastAsia"/>
        </w:rPr>
        <w:t xml:space="preserve"> msnodesql </w:t>
      </w:r>
      <w:r>
        <w:rPr>
          <w:rFonts w:hint="eastAsia"/>
        </w:rPr>
        <w:t>拷贝到</w:t>
      </w:r>
      <w:r>
        <w:rPr>
          <w:rFonts w:hint="eastAsia"/>
        </w:rPr>
        <w:t xml:space="preserve"> .\game</w:t>
      </w:r>
      <w:r w:rsidR="00CF27CF">
        <w:rPr>
          <w:rFonts w:hint="eastAsia"/>
        </w:rPr>
        <w:t>-</w:t>
      </w:r>
      <w:r>
        <w:rPr>
          <w:rFonts w:hint="eastAsia"/>
        </w:rPr>
        <w:t>server\node_modules</w:t>
      </w:r>
    </w:p>
    <w:p w:rsidR="007A30D5" w:rsidRDefault="007A30D5" w:rsidP="0094375B">
      <w:pPr>
        <w:jc w:val="left"/>
      </w:pPr>
      <w:r>
        <w:rPr>
          <w:rFonts w:hint="eastAsia"/>
        </w:rPr>
        <w:t xml:space="preserve">.\build .\scripts .\src .\test </w:t>
      </w:r>
      <w:r>
        <w:rPr>
          <w:rFonts w:hint="eastAsia"/>
        </w:rPr>
        <w:t>均可删</w:t>
      </w:r>
    </w:p>
    <w:p w:rsidR="007A30D5" w:rsidRDefault="007A30D5" w:rsidP="0094375B">
      <w:pPr>
        <w:jc w:val="left"/>
      </w:pPr>
    </w:p>
    <w:p w:rsidR="007A30D5" w:rsidRDefault="007A30D5" w:rsidP="0094375B">
      <w:pPr>
        <w:jc w:val="left"/>
      </w:pPr>
    </w:p>
    <w:p w:rsidR="007A30D5" w:rsidRDefault="007A30D5" w:rsidP="0094375B">
      <w:pPr>
        <w:pStyle w:val="2"/>
        <w:jc w:val="left"/>
      </w:pPr>
      <w:bookmarkStart w:id="8" w:name="_Toc430269734"/>
      <w:r>
        <w:rPr>
          <w:rFonts w:hint="eastAsia"/>
        </w:rPr>
        <w:lastRenderedPageBreak/>
        <w:t>8</w:t>
      </w:r>
      <w:r>
        <w:rPr>
          <w:rFonts w:hint="eastAsia"/>
        </w:rPr>
        <w:t>、安装</w:t>
      </w:r>
      <w:r>
        <w:rPr>
          <w:rFonts w:hint="eastAsia"/>
        </w:rPr>
        <w:t xml:space="preserve"> SQL Server Native Client 11.0</w:t>
      </w:r>
      <w:bookmarkEnd w:id="8"/>
    </w:p>
    <w:p w:rsidR="007A30D5" w:rsidRDefault="007A30D5" w:rsidP="0094375B">
      <w:pPr>
        <w:jc w:val="left"/>
      </w:pPr>
      <w:r>
        <w:rPr>
          <w:rFonts w:hint="eastAsia"/>
        </w:rPr>
        <w:t>下载地址：</w:t>
      </w:r>
      <w:r>
        <w:rPr>
          <w:rFonts w:hint="eastAsia"/>
        </w:rPr>
        <w:t>http://download.microsoft.com/download/F/E/D/FEDB200F</w:t>
      </w:r>
      <w:r w:rsidR="00CF27CF">
        <w:rPr>
          <w:rFonts w:hint="eastAsia"/>
        </w:rPr>
        <w:t>-</w:t>
      </w:r>
      <w:r>
        <w:rPr>
          <w:rFonts w:hint="eastAsia"/>
        </w:rPr>
        <w:t>DE2A</w:t>
      </w:r>
      <w:r w:rsidR="00CF27CF">
        <w:rPr>
          <w:rFonts w:hint="eastAsia"/>
        </w:rPr>
        <w:t>-</w:t>
      </w:r>
      <w:r>
        <w:rPr>
          <w:rFonts w:hint="eastAsia"/>
        </w:rPr>
        <w:t>46D8</w:t>
      </w:r>
      <w:r w:rsidR="00CF27CF">
        <w:rPr>
          <w:rFonts w:hint="eastAsia"/>
        </w:rPr>
        <w:t>-</w:t>
      </w:r>
      <w:r>
        <w:rPr>
          <w:rFonts w:hint="eastAsia"/>
        </w:rPr>
        <w:t>B661</w:t>
      </w:r>
      <w:r w:rsidR="00CF27CF">
        <w:rPr>
          <w:rFonts w:hint="eastAsia"/>
        </w:rPr>
        <w:t>-</w:t>
      </w:r>
      <w:r>
        <w:rPr>
          <w:rFonts w:hint="eastAsia"/>
        </w:rPr>
        <w:t>D019DFE9D470/ENU/x86/sqlncli.msi</w:t>
      </w:r>
    </w:p>
    <w:p w:rsidR="007A30D5" w:rsidRDefault="007A30D5" w:rsidP="0094375B">
      <w:pPr>
        <w:jc w:val="left"/>
      </w:pPr>
      <w:r>
        <w:t>sqlncli.msi</w:t>
      </w:r>
    </w:p>
    <w:p w:rsidR="003C4C66" w:rsidRDefault="003C4C66" w:rsidP="0094375B">
      <w:pPr>
        <w:jc w:val="left"/>
      </w:pPr>
    </w:p>
    <w:p w:rsidR="003C4C66" w:rsidRDefault="003C4C66" w:rsidP="0094375B">
      <w:pPr>
        <w:jc w:val="left"/>
      </w:pPr>
    </w:p>
    <w:p w:rsidR="003C4C66" w:rsidRDefault="003C4C66" w:rsidP="0094375B">
      <w:pPr>
        <w:pStyle w:val="2"/>
        <w:jc w:val="left"/>
      </w:pPr>
      <w:bookmarkStart w:id="9" w:name="_Toc430269735"/>
      <w:r>
        <w:rPr>
          <w:rFonts w:hint="eastAsia"/>
        </w:rPr>
        <w:t>9</w:t>
      </w:r>
      <w:r>
        <w:rPr>
          <w:rFonts w:hint="eastAsia"/>
        </w:rPr>
        <w:t>、安装</w:t>
      </w:r>
      <w:r>
        <w:rPr>
          <w:rFonts w:hint="eastAsia"/>
        </w:rPr>
        <w:t xml:space="preserve"> </w:t>
      </w:r>
      <w:r w:rsidRPr="003C4C66">
        <w:t>MongoDB</w:t>
      </w:r>
      <w:bookmarkEnd w:id="9"/>
    </w:p>
    <w:p w:rsidR="003C4C66" w:rsidRDefault="003C4C66" w:rsidP="0094375B">
      <w:pPr>
        <w:jc w:val="left"/>
      </w:pPr>
      <w:r>
        <w:rPr>
          <w:rFonts w:hint="eastAsia"/>
        </w:rPr>
        <w:t>下载地址：</w:t>
      </w:r>
      <w:r>
        <w:rPr>
          <w:rFonts w:hint="eastAsia"/>
        </w:rPr>
        <w:t>h</w:t>
      </w:r>
      <w:r w:rsidRPr="003C4C66">
        <w:t>ttps://fastdl.mongodb.org/win32/mongodb-win32-i386-2.6.8.zip</w:t>
      </w:r>
    </w:p>
    <w:p w:rsidR="003C4C66" w:rsidRDefault="00FA3308" w:rsidP="0094375B">
      <w:pPr>
        <w:jc w:val="left"/>
      </w:pPr>
      <w:r w:rsidRPr="003C4C66">
        <w:t>mongodb-win32-i386-2.6.8.zip</w:t>
      </w:r>
    </w:p>
    <w:p w:rsidR="00756A4D" w:rsidRDefault="00756A4D" w:rsidP="0094375B">
      <w:pPr>
        <w:jc w:val="left"/>
      </w:pPr>
    </w:p>
    <w:p w:rsidR="00F74F76" w:rsidRDefault="00F74F76" w:rsidP="0094375B">
      <w:pPr>
        <w:jc w:val="left"/>
      </w:pPr>
    </w:p>
    <w:p w:rsidR="00F74F76" w:rsidRDefault="00F74F76" w:rsidP="0094375B">
      <w:pPr>
        <w:pStyle w:val="2"/>
        <w:jc w:val="left"/>
      </w:pPr>
      <w:bookmarkStart w:id="10" w:name="_Toc430269736"/>
      <w:r>
        <w:rPr>
          <w:rFonts w:hint="eastAsia"/>
        </w:rPr>
        <w:t>10</w:t>
      </w:r>
      <w:r>
        <w:rPr>
          <w:rFonts w:hint="eastAsia"/>
        </w:rPr>
        <w:t>、安装</w:t>
      </w:r>
      <w:r>
        <w:rPr>
          <w:rFonts w:hint="eastAsia"/>
        </w:rPr>
        <w:t xml:space="preserve"> </w:t>
      </w:r>
      <w:r w:rsidRPr="00F74F76">
        <w:t>Mongoose</w:t>
      </w:r>
      <w:bookmarkEnd w:id="10"/>
    </w:p>
    <w:p w:rsidR="00F74F76" w:rsidRDefault="00F74F76" w:rsidP="0094375B">
      <w:pPr>
        <w:jc w:val="left"/>
      </w:pPr>
      <w:r>
        <w:rPr>
          <w:rFonts w:hint="eastAsia"/>
        </w:rPr>
        <w:t>下载地址：</w:t>
      </w:r>
      <w:r w:rsidRPr="00F74F76">
        <w:t>https://codeload.github.com/LearnBoost/mongoose/zip/master</w:t>
      </w:r>
    </w:p>
    <w:p w:rsidR="007C3E10" w:rsidRDefault="007C3E10" w:rsidP="0094375B">
      <w:pPr>
        <w:jc w:val="left"/>
      </w:pPr>
      <w:r>
        <w:rPr>
          <w:rFonts w:hint="eastAsia"/>
        </w:rPr>
        <w:t>在</w:t>
      </w:r>
      <w:r>
        <w:rPr>
          <w:rFonts w:hint="eastAsia"/>
        </w:rPr>
        <w:t xml:space="preserve"> CMD </w:t>
      </w:r>
      <w:r>
        <w:rPr>
          <w:rFonts w:hint="eastAsia"/>
        </w:rPr>
        <w:t>输入</w:t>
      </w:r>
      <w:r>
        <w:rPr>
          <w:rFonts w:hint="eastAsia"/>
        </w:rPr>
        <w:t xml:space="preserve"> </w:t>
      </w:r>
      <w:r w:rsidRPr="007C3E10">
        <w:t>npm install mongoose</w:t>
      </w:r>
    </w:p>
    <w:p w:rsidR="00F74F76" w:rsidRDefault="007C3E10" w:rsidP="0094375B">
      <w:pPr>
        <w:jc w:val="left"/>
      </w:pPr>
      <w:r>
        <w:rPr>
          <w:rFonts w:hint="eastAsia"/>
        </w:rPr>
        <w:t>将下载编译好的</w:t>
      </w:r>
      <w:r w:rsidRPr="007C3E10">
        <w:t>mongoose</w:t>
      </w:r>
      <w:r>
        <w:rPr>
          <w:rFonts w:hint="eastAsia"/>
        </w:rPr>
        <w:t>拷贝到</w:t>
      </w:r>
      <w:r>
        <w:rPr>
          <w:rFonts w:hint="eastAsia"/>
        </w:rPr>
        <w:t xml:space="preserve"> .\game-server\node_modules</w:t>
      </w:r>
    </w:p>
    <w:p w:rsidR="00756A4D" w:rsidRDefault="00756A4D" w:rsidP="0094375B">
      <w:pPr>
        <w:jc w:val="left"/>
      </w:pPr>
    </w:p>
    <w:p w:rsidR="00716C82" w:rsidRDefault="00716C82" w:rsidP="0094375B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756A4D" w:rsidRDefault="00756A4D" w:rsidP="0094375B">
      <w:pPr>
        <w:pStyle w:val="1"/>
        <w:numPr>
          <w:ilvl w:val="0"/>
          <w:numId w:val="2"/>
        </w:numPr>
        <w:jc w:val="left"/>
      </w:pPr>
      <w:r>
        <w:rPr>
          <w:rFonts w:hint="eastAsia"/>
        </w:rPr>
        <w:lastRenderedPageBreak/>
        <w:t xml:space="preserve"> </w:t>
      </w:r>
      <w:bookmarkStart w:id="11" w:name="_Toc430269737"/>
      <w:r>
        <w:rPr>
          <w:rFonts w:hint="eastAsia"/>
        </w:rPr>
        <w:t>配置数据库</w:t>
      </w:r>
      <w:bookmarkEnd w:id="11"/>
    </w:p>
    <w:p w:rsidR="00756A4D" w:rsidRDefault="00756A4D" w:rsidP="0094375B">
      <w:pPr>
        <w:jc w:val="left"/>
      </w:pPr>
    </w:p>
    <w:p w:rsidR="00756A4D" w:rsidRPr="00873A0F" w:rsidRDefault="00741975" w:rsidP="0094375B">
      <w:pPr>
        <w:pStyle w:val="2"/>
        <w:jc w:val="left"/>
      </w:pPr>
      <w:bookmarkStart w:id="12" w:name="_Toc430269738"/>
      <w:r>
        <w:rPr>
          <w:rFonts w:hint="eastAsia"/>
        </w:rPr>
        <w:t>1</w:t>
      </w:r>
      <w:r>
        <w:rPr>
          <w:rFonts w:hint="eastAsia"/>
        </w:rPr>
        <w:t>、</w:t>
      </w:r>
      <w:r w:rsidR="00873A0F">
        <w:rPr>
          <w:rFonts w:hint="eastAsia"/>
        </w:rPr>
        <w:t>SQL Server</w:t>
      </w:r>
      <w:bookmarkEnd w:id="12"/>
    </w:p>
    <w:p w:rsidR="00873A0F" w:rsidRDefault="00873A0F" w:rsidP="0094375B">
      <w:pPr>
        <w:jc w:val="left"/>
      </w:pPr>
      <w:r>
        <w:rPr>
          <w:rFonts w:hint="eastAsia"/>
        </w:rPr>
        <w:t>安装数据库：</w:t>
      </w:r>
    </w:p>
    <w:p w:rsidR="00756A4D" w:rsidRDefault="00756A4D" w:rsidP="0094375B">
      <w:pPr>
        <w:jc w:val="left"/>
      </w:pPr>
      <w:r>
        <w:rPr>
          <w:rFonts w:hint="eastAsia"/>
        </w:rPr>
        <w:t>运行</w:t>
      </w:r>
      <w:r>
        <w:rPr>
          <w:rFonts w:hint="eastAsia"/>
        </w:rPr>
        <w:t xml:space="preserve"> </w:t>
      </w:r>
      <w:r w:rsidRPr="00756A4D">
        <w:rPr>
          <w:rFonts w:hint="eastAsia"/>
        </w:rPr>
        <w:t>SQLEXPR_2005</w:t>
      </w:r>
      <w:r w:rsidRPr="00756A4D">
        <w:rPr>
          <w:rFonts w:hint="eastAsia"/>
        </w:rPr>
        <w:t>企业管理工具</w:t>
      </w:r>
      <w:r>
        <w:rPr>
          <w:rFonts w:hint="eastAsia"/>
        </w:rPr>
        <w:t xml:space="preserve">.exe </w:t>
      </w:r>
      <w:r>
        <w:rPr>
          <w:rFonts w:hint="eastAsia"/>
        </w:rPr>
        <w:t>安装包</w:t>
      </w:r>
    </w:p>
    <w:p w:rsidR="00756A4D" w:rsidRDefault="00756A4D" w:rsidP="0094375B">
      <w:pPr>
        <w:jc w:val="left"/>
      </w:pPr>
      <w:r>
        <w:rPr>
          <w:rFonts w:hint="eastAsia"/>
        </w:rPr>
        <w:t>多次运行可以安装多个实例</w:t>
      </w:r>
    </w:p>
    <w:p w:rsidR="00843917" w:rsidRDefault="00843917" w:rsidP="0094375B">
      <w:pPr>
        <w:jc w:val="left"/>
      </w:pPr>
      <w:r>
        <w:rPr>
          <w:rFonts w:hint="eastAsia"/>
        </w:rPr>
        <w:t>安装时可以启用</w:t>
      </w:r>
      <w:r>
        <w:rPr>
          <w:rFonts w:hint="eastAsia"/>
        </w:rPr>
        <w:t>sa</w:t>
      </w:r>
      <w:r>
        <w:rPr>
          <w:rFonts w:hint="eastAsia"/>
        </w:rPr>
        <w:t>用户</w:t>
      </w:r>
    </w:p>
    <w:p w:rsidR="00756A4D" w:rsidRDefault="00756A4D" w:rsidP="0094375B">
      <w:pPr>
        <w:jc w:val="left"/>
      </w:pPr>
    </w:p>
    <w:p w:rsidR="00873A0F" w:rsidRDefault="00873A0F" w:rsidP="0094375B">
      <w:pPr>
        <w:jc w:val="left"/>
      </w:pPr>
      <w:r>
        <w:rPr>
          <w:rFonts w:hint="eastAsia"/>
        </w:rPr>
        <w:t>实例配置：</w:t>
      </w:r>
    </w:p>
    <w:p w:rsidR="00873A0F" w:rsidRDefault="00873A0F" w:rsidP="0094375B">
      <w:pPr>
        <w:jc w:val="left"/>
      </w:pPr>
      <w:r>
        <w:rPr>
          <w:rFonts w:hint="eastAsia"/>
        </w:rPr>
        <w:t>开始菜单</w:t>
      </w:r>
      <w:r>
        <w:rPr>
          <w:rFonts w:hint="eastAsia"/>
        </w:rPr>
        <w:t>\</w:t>
      </w:r>
      <w:r>
        <w:rPr>
          <w:rFonts w:hint="eastAsia"/>
        </w:rPr>
        <w:t>所有程序</w:t>
      </w:r>
      <w:r>
        <w:rPr>
          <w:rFonts w:hint="eastAsia"/>
        </w:rPr>
        <w:t>\Microsoft SQL Server 2005\</w:t>
      </w:r>
      <w:r>
        <w:rPr>
          <w:rFonts w:hint="eastAsia"/>
        </w:rPr>
        <w:t>配置工具</w:t>
      </w:r>
      <w:r>
        <w:rPr>
          <w:rFonts w:hint="eastAsia"/>
        </w:rPr>
        <w:t>\SQL Server Configuration Manager</w:t>
      </w:r>
    </w:p>
    <w:p w:rsidR="00873A0F" w:rsidRDefault="00873A0F" w:rsidP="0094375B">
      <w:pPr>
        <w:jc w:val="left"/>
      </w:pPr>
      <w:r>
        <w:rPr>
          <w:rFonts w:hint="eastAsia"/>
        </w:rPr>
        <w:t>展开</w:t>
      </w:r>
      <w:r>
        <w:rPr>
          <w:rFonts w:hint="eastAsia"/>
        </w:rPr>
        <w:t xml:space="preserve"> SQL Server 2005 </w:t>
      </w:r>
      <w:r>
        <w:rPr>
          <w:rFonts w:hint="eastAsia"/>
        </w:rPr>
        <w:t>网络配置</w:t>
      </w:r>
    </w:p>
    <w:p w:rsidR="00873A0F" w:rsidRDefault="00873A0F" w:rsidP="0094375B">
      <w:pPr>
        <w:jc w:val="left"/>
      </w:pPr>
      <w:r>
        <w:rPr>
          <w:rFonts w:hint="eastAsia"/>
        </w:rPr>
        <w:t>点击协议</w:t>
      </w:r>
      <w:r>
        <w:rPr>
          <w:rFonts w:hint="eastAsia"/>
        </w:rPr>
        <w:t xml:space="preserve"> TCP/IP </w:t>
      </w:r>
      <w:r>
        <w:rPr>
          <w:rFonts w:hint="eastAsia"/>
        </w:rPr>
        <w:t>启用</w:t>
      </w:r>
    </w:p>
    <w:p w:rsidR="00873A0F" w:rsidRDefault="00873A0F" w:rsidP="0094375B">
      <w:pPr>
        <w:jc w:val="left"/>
      </w:pPr>
      <w:r>
        <w:rPr>
          <w:rFonts w:hint="eastAsia"/>
        </w:rPr>
        <w:t>双击</w:t>
      </w:r>
      <w:r>
        <w:rPr>
          <w:rFonts w:hint="eastAsia"/>
        </w:rPr>
        <w:t xml:space="preserve"> TCP/IP </w:t>
      </w:r>
      <w:r>
        <w:rPr>
          <w:rFonts w:hint="eastAsia"/>
        </w:rPr>
        <w:t>切换</w:t>
      </w:r>
      <w:r>
        <w:rPr>
          <w:rFonts w:hint="eastAsia"/>
        </w:rPr>
        <w:t xml:space="preserve"> IP</w:t>
      </w:r>
      <w:r>
        <w:rPr>
          <w:rFonts w:hint="eastAsia"/>
        </w:rPr>
        <w:t>地址</w:t>
      </w:r>
      <w:r>
        <w:rPr>
          <w:rFonts w:hint="eastAsia"/>
        </w:rPr>
        <w:t xml:space="preserve"> </w:t>
      </w:r>
      <w:r>
        <w:rPr>
          <w:rFonts w:hint="eastAsia"/>
        </w:rPr>
        <w:t>选项卡</w:t>
      </w:r>
    </w:p>
    <w:p w:rsidR="00873A0F" w:rsidRDefault="00873A0F" w:rsidP="0094375B">
      <w:pPr>
        <w:jc w:val="left"/>
      </w:pPr>
      <w:r>
        <w:rPr>
          <w:rFonts w:hint="eastAsia"/>
        </w:rPr>
        <w:t>IPALL TCP</w:t>
      </w:r>
      <w:r>
        <w:rPr>
          <w:rFonts w:hint="eastAsia"/>
        </w:rPr>
        <w:t>端口</w:t>
      </w:r>
      <w:r>
        <w:rPr>
          <w:rFonts w:hint="eastAsia"/>
        </w:rPr>
        <w:t xml:space="preserve"> </w:t>
      </w:r>
      <w:r>
        <w:rPr>
          <w:rFonts w:hint="eastAsia"/>
        </w:rPr>
        <w:t>填入</w:t>
      </w:r>
      <w:r>
        <w:rPr>
          <w:rFonts w:hint="eastAsia"/>
        </w:rPr>
        <w:t xml:space="preserve"> 1435</w:t>
      </w:r>
    </w:p>
    <w:p w:rsidR="00873A0F" w:rsidRDefault="00873A0F" w:rsidP="0094375B">
      <w:pPr>
        <w:jc w:val="left"/>
      </w:pPr>
    </w:p>
    <w:p w:rsidR="00873A0F" w:rsidRDefault="00873A0F" w:rsidP="0094375B">
      <w:pPr>
        <w:jc w:val="left"/>
      </w:pPr>
      <w:r>
        <w:rPr>
          <w:rFonts w:hint="eastAsia"/>
        </w:rPr>
        <w:t>开始菜单</w:t>
      </w:r>
      <w:r>
        <w:rPr>
          <w:rFonts w:hint="eastAsia"/>
        </w:rPr>
        <w:t>\</w:t>
      </w:r>
      <w:r>
        <w:rPr>
          <w:rFonts w:hint="eastAsia"/>
        </w:rPr>
        <w:t>所有程序</w:t>
      </w:r>
      <w:r>
        <w:rPr>
          <w:rFonts w:hint="eastAsia"/>
        </w:rPr>
        <w:t>\Microsoft SQL Server 2005\</w:t>
      </w:r>
      <w:r>
        <w:rPr>
          <w:rFonts w:hint="eastAsia"/>
        </w:rPr>
        <w:t>配置工具</w:t>
      </w:r>
      <w:r>
        <w:rPr>
          <w:rFonts w:hint="eastAsia"/>
        </w:rPr>
        <w:t xml:space="preserve">\SQL Server </w:t>
      </w:r>
      <w:r>
        <w:rPr>
          <w:rFonts w:hint="eastAsia"/>
        </w:rPr>
        <w:t>外围应用配置器</w:t>
      </w:r>
    </w:p>
    <w:p w:rsidR="00873A0F" w:rsidRDefault="00873A0F" w:rsidP="0094375B">
      <w:pPr>
        <w:jc w:val="left"/>
      </w:pPr>
      <w:r>
        <w:rPr>
          <w:rFonts w:hint="eastAsia"/>
        </w:rPr>
        <w:t>服务和连接的外围应用配置器</w:t>
      </w:r>
    </w:p>
    <w:p w:rsidR="00873A0F" w:rsidRDefault="00873A0F" w:rsidP="0094375B">
      <w:pPr>
        <w:jc w:val="left"/>
      </w:pPr>
      <w:r>
        <w:rPr>
          <w:rFonts w:hint="eastAsia"/>
        </w:rPr>
        <w:t>选择数据库</w:t>
      </w:r>
      <w:r>
        <w:rPr>
          <w:rFonts w:hint="eastAsia"/>
        </w:rPr>
        <w:t xml:space="preserve"> Database Engine </w:t>
      </w:r>
      <w:r>
        <w:rPr>
          <w:rFonts w:hint="eastAsia"/>
        </w:rPr>
        <w:t>中的远程连接</w:t>
      </w:r>
    </w:p>
    <w:p w:rsidR="00873A0F" w:rsidRDefault="00873A0F" w:rsidP="0094375B">
      <w:pPr>
        <w:jc w:val="left"/>
      </w:pPr>
      <w:r>
        <w:rPr>
          <w:rFonts w:hint="eastAsia"/>
        </w:rPr>
        <w:t>选择</w:t>
      </w:r>
      <w:r>
        <w:rPr>
          <w:rFonts w:hint="eastAsia"/>
        </w:rPr>
        <w:t xml:space="preserve"> </w:t>
      </w:r>
      <w:r>
        <w:rPr>
          <w:rFonts w:hint="eastAsia"/>
        </w:rPr>
        <w:t>同时使用</w:t>
      </w:r>
      <w:r>
        <w:rPr>
          <w:rFonts w:hint="eastAsia"/>
        </w:rPr>
        <w:t>TCP/IP</w:t>
      </w:r>
      <w:r>
        <w:rPr>
          <w:rFonts w:hint="eastAsia"/>
        </w:rPr>
        <w:t>和</w:t>
      </w:r>
      <w:r>
        <w:rPr>
          <w:rFonts w:hint="eastAsia"/>
        </w:rPr>
        <w:t>named pipes</w:t>
      </w:r>
    </w:p>
    <w:p w:rsidR="00873A0F" w:rsidRDefault="00873A0F" w:rsidP="0094375B">
      <w:pPr>
        <w:jc w:val="left"/>
      </w:pPr>
      <w:r>
        <w:rPr>
          <w:rFonts w:hint="eastAsia"/>
        </w:rPr>
        <w:t>选择</w:t>
      </w:r>
      <w:r>
        <w:rPr>
          <w:rFonts w:hint="eastAsia"/>
        </w:rPr>
        <w:t xml:space="preserve"> SQL Server Browser </w:t>
      </w:r>
      <w:r>
        <w:rPr>
          <w:rFonts w:hint="eastAsia"/>
        </w:rPr>
        <w:t>服务</w:t>
      </w:r>
      <w:r>
        <w:rPr>
          <w:rFonts w:hint="eastAsia"/>
        </w:rPr>
        <w:t xml:space="preserve"> </w:t>
      </w:r>
      <w:r>
        <w:rPr>
          <w:rFonts w:hint="eastAsia"/>
        </w:rPr>
        <w:t>启动类型</w:t>
      </w:r>
      <w:r>
        <w:rPr>
          <w:rFonts w:hint="eastAsia"/>
        </w:rPr>
        <w:t xml:space="preserve"> </w:t>
      </w:r>
      <w:r>
        <w:rPr>
          <w:rFonts w:hint="eastAsia"/>
        </w:rPr>
        <w:t>改为</w:t>
      </w:r>
      <w:r>
        <w:rPr>
          <w:rFonts w:hint="eastAsia"/>
        </w:rPr>
        <w:t xml:space="preserve"> </w:t>
      </w:r>
      <w:r>
        <w:rPr>
          <w:rFonts w:hint="eastAsia"/>
        </w:rPr>
        <w:t>自动</w:t>
      </w:r>
      <w:r>
        <w:rPr>
          <w:rFonts w:hint="eastAsia"/>
        </w:rPr>
        <w:t xml:space="preserve"> </w:t>
      </w:r>
      <w:r>
        <w:rPr>
          <w:rFonts w:hint="eastAsia"/>
        </w:rPr>
        <w:t>并启动</w:t>
      </w:r>
    </w:p>
    <w:p w:rsidR="00873A0F" w:rsidRDefault="00873A0F" w:rsidP="0094375B">
      <w:pPr>
        <w:jc w:val="left"/>
      </w:pPr>
    </w:p>
    <w:p w:rsidR="00873A0F" w:rsidRDefault="00873A0F" w:rsidP="0094375B">
      <w:pPr>
        <w:jc w:val="left"/>
      </w:pPr>
      <w:r>
        <w:rPr>
          <w:rFonts w:hint="eastAsia"/>
        </w:rPr>
        <w:t>重启</w:t>
      </w:r>
      <w:r>
        <w:rPr>
          <w:rFonts w:hint="eastAsia"/>
        </w:rPr>
        <w:t xml:space="preserve"> SQL</w:t>
      </w:r>
      <w:r>
        <w:rPr>
          <w:rFonts w:hint="eastAsia"/>
        </w:rPr>
        <w:t>服务</w:t>
      </w:r>
      <w:r>
        <w:rPr>
          <w:rFonts w:hint="eastAsia"/>
        </w:rPr>
        <w:t xml:space="preserve"> </w:t>
      </w:r>
      <w:r>
        <w:rPr>
          <w:rFonts w:hint="eastAsia"/>
        </w:rPr>
        <w:t>或者</w:t>
      </w:r>
      <w:r>
        <w:rPr>
          <w:rFonts w:hint="eastAsia"/>
        </w:rPr>
        <w:t xml:space="preserve"> </w:t>
      </w:r>
      <w:r>
        <w:rPr>
          <w:rFonts w:hint="eastAsia"/>
        </w:rPr>
        <w:t>重启电脑</w:t>
      </w:r>
    </w:p>
    <w:p w:rsidR="00756A4D" w:rsidRPr="00873A0F" w:rsidRDefault="00756A4D" w:rsidP="0094375B">
      <w:pPr>
        <w:jc w:val="left"/>
      </w:pPr>
    </w:p>
    <w:p w:rsidR="00756A4D" w:rsidRDefault="00741975" w:rsidP="0094375B">
      <w:pPr>
        <w:pStyle w:val="2"/>
        <w:jc w:val="left"/>
      </w:pPr>
      <w:bookmarkStart w:id="13" w:name="_Toc430269739"/>
      <w:r>
        <w:rPr>
          <w:rFonts w:hint="eastAsia"/>
        </w:rPr>
        <w:t>2</w:t>
      </w:r>
      <w:r>
        <w:rPr>
          <w:rFonts w:hint="eastAsia"/>
        </w:rPr>
        <w:t>、</w:t>
      </w:r>
      <w:r w:rsidR="00873A0F">
        <w:rPr>
          <w:rFonts w:hint="eastAsia"/>
        </w:rPr>
        <w:t>MongoDB</w:t>
      </w:r>
      <w:bookmarkEnd w:id="13"/>
    </w:p>
    <w:p w:rsidR="0024648D" w:rsidRDefault="0024648D" w:rsidP="0094375B">
      <w:pPr>
        <w:jc w:val="left"/>
      </w:pPr>
      <w:r>
        <w:rPr>
          <w:rFonts w:hint="eastAsia"/>
        </w:rPr>
        <w:t>安装数据库：</w:t>
      </w:r>
    </w:p>
    <w:p w:rsidR="00C45C68" w:rsidRDefault="00C45C68" w:rsidP="0094375B">
      <w:pPr>
        <w:jc w:val="left"/>
      </w:pPr>
      <w:r>
        <w:rPr>
          <w:rFonts w:hint="eastAsia"/>
        </w:rPr>
        <w:t>将</w:t>
      </w:r>
      <w:r>
        <w:rPr>
          <w:rFonts w:hint="eastAsia"/>
        </w:rPr>
        <w:t>m</w:t>
      </w:r>
      <w:r w:rsidRPr="003C4C66">
        <w:t>ongodb-win32-i386-2.6.8.zip</w:t>
      </w:r>
      <w:r>
        <w:rPr>
          <w:rFonts w:hint="eastAsia"/>
        </w:rPr>
        <w:t>中的</w:t>
      </w:r>
      <w:r>
        <w:rPr>
          <w:rFonts w:hint="eastAsia"/>
        </w:rPr>
        <w:t>bin</w:t>
      </w:r>
      <w:r>
        <w:rPr>
          <w:rFonts w:hint="eastAsia"/>
        </w:rPr>
        <w:t>文件夹解压到</w:t>
      </w:r>
      <w:r w:rsidRPr="00C45C68">
        <w:t>E:\Program Files\MongoDB</w:t>
      </w:r>
      <w:r>
        <w:rPr>
          <w:rFonts w:hint="eastAsia"/>
        </w:rPr>
        <w:t>文件夹下</w:t>
      </w:r>
    </w:p>
    <w:p w:rsidR="00C45C68" w:rsidRDefault="00C45C68" w:rsidP="0094375B">
      <w:pPr>
        <w:jc w:val="left"/>
      </w:pPr>
      <w:r>
        <w:rPr>
          <w:rFonts w:hint="eastAsia"/>
        </w:rPr>
        <w:t>创建文件夹</w:t>
      </w:r>
    </w:p>
    <w:p w:rsidR="00C45C68" w:rsidRDefault="00C45C68" w:rsidP="0094375B">
      <w:pPr>
        <w:jc w:val="left"/>
      </w:pPr>
      <w:r w:rsidRPr="00C45C68">
        <w:t>E</w:t>
      </w:r>
      <w:r>
        <w:t>:\Program Files\</w:t>
      </w:r>
      <w:r w:rsidRPr="00C45C68">
        <w:t>MongoDB</w:t>
      </w:r>
      <w:r>
        <w:t>\</w:t>
      </w:r>
      <w:r>
        <w:rPr>
          <w:rFonts w:hint="eastAsia"/>
        </w:rPr>
        <w:t>hunter</w:t>
      </w:r>
      <w:r>
        <w:t>\db</w:t>
      </w:r>
    </w:p>
    <w:p w:rsidR="00497DC7" w:rsidRDefault="00C45C68" w:rsidP="0094375B">
      <w:pPr>
        <w:jc w:val="left"/>
      </w:pPr>
      <w:r w:rsidRPr="00C45C68">
        <w:t>E</w:t>
      </w:r>
      <w:r>
        <w:t>:\Program Files\</w:t>
      </w:r>
      <w:r w:rsidRPr="00C45C68">
        <w:t>MongoDB</w:t>
      </w:r>
      <w:r>
        <w:t>\</w:t>
      </w:r>
      <w:r>
        <w:rPr>
          <w:rFonts w:hint="eastAsia"/>
        </w:rPr>
        <w:t>hunter</w:t>
      </w:r>
      <w:r>
        <w:t>\log</w:t>
      </w:r>
    </w:p>
    <w:p w:rsidR="00CA15BA" w:rsidRDefault="00CA15BA" w:rsidP="0094375B">
      <w:pPr>
        <w:jc w:val="left"/>
      </w:pPr>
      <w:r>
        <w:rPr>
          <w:rFonts w:ascii="微软雅黑" w:eastAsia="微软雅黑" w:hAnsi="微软雅黑" w:hint="eastAsia"/>
          <w:color w:val="000000"/>
          <w:sz w:val="18"/>
          <w:szCs w:val="18"/>
          <w:shd w:val="clear" w:color="auto" w:fill="FFFFFF"/>
        </w:rPr>
        <w:t>在log文件夹下创建一个日志文件hunter.log</w:t>
      </w:r>
    </w:p>
    <w:p w:rsidR="00497DC7" w:rsidRDefault="00497DC7" w:rsidP="0094375B">
      <w:pPr>
        <w:jc w:val="left"/>
      </w:pPr>
      <w:r w:rsidRPr="00C45C68">
        <w:t>E</w:t>
      </w:r>
      <w:r>
        <w:t>:\Program Files\</w:t>
      </w:r>
      <w:r w:rsidRPr="00C45C68">
        <w:t>MongoDB</w:t>
      </w:r>
      <w:r>
        <w:t>\</w:t>
      </w:r>
      <w:r>
        <w:rPr>
          <w:rFonts w:hint="eastAsia"/>
        </w:rPr>
        <w:t>hunter</w:t>
      </w:r>
      <w:r>
        <w:t>\log</w:t>
      </w:r>
      <w:r>
        <w:rPr>
          <w:rFonts w:hint="eastAsia"/>
        </w:rPr>
        <w:t>\</w:t>
      </w:r>
      <w:r w:rsidRPr="00497DC7">
        <w:t>hunter.log</w:t>
      </w:r>
    </w:p>
    <w:p w:rsidR="00C45C68" w:rsidRPr="00211271" w:rsidRDefault="00C45C68" w:rsidP="0094375B">
      <w:pPr>
        <w:jc w:val="left"/>
      </w:pPr>
    </w:p>
    <w:p w:rsidR="0024648D" w:rsidRDefault="00E00EF4" w:rsidP="0094375B">
      <w:pPr>
        <w:jc w:val="left"/>
      </w:pPr>
      <w:r>
        <w:rPr>
          <w:rFonts w:hint="eastAsia"/>
        </w:rPr>
        <w:t>一个文件夹</w:t>
      </w:r>
      <w:r w:rsidR="00211271">
        <w:rPr>
          <w:rFonts w:hint="eastAsia"/>
        </w:rPr>
        <w:t>可以</w:t>
      </w:r>
      <w:r w:rsidR="00EF6FBC">
        <w:rPr>
          <w:rFonts w:hint="eastAsia"/>
        </w:rPr>
        <w:t>看</w:t>
      </w:r>
      <w:r w:rsidR="00211271">
        <w:rPr>
          <w:rFonts w:hint="eastAsia"/>
        </w:rPr>
        <w:t>作一个实例</w:t>
      </w:r>
    </w:p>
    <w:p w:rsidR="0024648D" w:rsidRDefault="0024648D" w:rsidP="0094375B">
      <w:pPr>
        <w:jc w:val="left"/>
      </w:pPr>
    </w:p>
    <w:p w:rsidR="0024648D" w:rsidRDefault="0024648D" w:rsidP="0094375B">
      <w:pPr>
        <w:jc w:val="left"/>
      </w:pPr>
      <w:r>
        <w:rPr>
          <w:rFonts w:hint="eastAsia"/>
        </w:rPr>
        <w:t>实例</w:t>
      </w:r>
      <w:r w:rsidR="00962244">
        <w:rPr>
          <w:rFonts w:hint="eastAsia"/>
        </w:rPr>
        <w:t>启动</w:t>
      </w:r>
      <w:r>
        <w:rPr>
          <w:rFonts w:hint="eastAsia"/>
        </w:rPr>
        <w:t>：</w:t>
      </w:r>
    </w:p>
    <w:p w:rsidR="003F77FD" w:rsidRDefault="003F77FD" w:rsidP="0094375B">
      <w:pPr>
        <w:jc w:val="left"/>
      </w:pPr>
      <w:r>
        <w:rPr>
          <w:rFonts w:hint="eastAsia"/>
        </w:rPr>
        <w:t>a.</w:t>
      </w:r>
      <w:r>
        <w:rPr>
          <w:rFonts w:hint="eastAsia"/>
        </w:rPr>
        <w:t>自带的服务启动，需要有日志文件：</w:t>
      </w:r>
    </w:p>
    <w:p w:rsidR="00962244" w:rsidRDefault="00962244" w:rsidP="0094375B">
      <w:pPr>
        <w:jc w:val="left"/>
      </w:pPr>
      <w:r>
        <w:t>cd E:\Program Files\MongoDB\bin\</w:t>
      </w:r>
    </w:p>
    <w:p w:rsidR="00962244" w:rsidRDefault="00962244" w:rsidP="0094375B">
      <w:pPr>
        <w:jc w:val="left"/>
      </w:pPr>
    </w:p>
    <w:p w:rsidR="008762C7" w:rsidRPr="0024648D" w:rsidRDefault="00F74ED2" w:rsidP="0094375B">
      <w:pPr>
        <w:jc w:val="left"/>
      </w:pPr>
      <w:r w:rsidRPr="00F74ED2">
        <w:t>mongod.exe -port 28071 -dbpath "E:\Program Files\MongoDB\hunter\db" -logpath "E:\Program Files\MongoDB\hunter\log\hunter.log" -inst</w:t>
      </w:r>
      <w:r>
        <w:t>all -serviceName "MongoDB280711</w:t>
      </w:r>
      <w:r w:rsidR="00962244" w:rsidRPr="00962244">
        <w:t>"</w:t>
      </w:r>
    </w:p>
    <w:p w:rsidR="00716C82" w:rsidRDefault="003F77FD" w:rsidP="0094375B">
      <w:pPr>
        <w:jc w:val="left"/>
      </w:pPr>
      <w:r>
        <w:rPr>
          <w:rFonts w:hint="eastAsia"/>
        </w:rPr>
        <w:t>删除服务</w:t>
      </w:r>
    </w:p>
    <w:p w:rsidR="007358F3" w:rsidRDefault="007358F3" w:rsidP="0094375B">
      <w:pPr>
        <w:jc w:val="left"/>
      </w:pPr>
      <w:r>
        <w:t xml:space="preserve">mongod.exe </w:t>
      </w:r>
      <w:r w:rsidR="00452B32">
        <w:t>-</w:t>
      </w:r>
      <w:r>
        <w:t>port 28071 -dbpath "E:\Program Files\MongoDB\hunter\db" -remove -</w:t>
      </w:r>
      <w:r>
        <w:cr/>
      </w:r>
    </w:p>
    <w:p w:rsidR="003F77FD" w:rsidRDefault="007358F3" w:rsidP="0094375B">
      <w:pPr>
        <w:jc w:val="left"/>
      </w:pPr>
      <w:r>
        <w:t>serviceName "MongoDB28071"</w:t>
      </w:r>
    </w:p>
    <w:p w:rsidR="007358F3" w:rsidRDefault="007358F3" w:rsidP="0094375B">
      <w:pPr>
        <w:jc w:val="left"/>
      </w:pPr>
    </w:p>
    <w:p w:rsidR="007358F3" w:rsidRDefault="007358F3" w:rsidP="0094375B">
      <w:pPr>
        <w:jc w:val="left"/>
      </w:pPr>
      <w:r>
        <w:rPr>
          <w:rFonts w:hint="eastAsia"/>
        </w:rPr>
        <w:t>b.</w:t>
      </w:r>
      <w:r>
        <w:rPr>
          <w:rFonts w:hint="eastAsia"/>
        </w:rPr>
        <w:t>创建一个不需要日志文件的服务</w:t>
      </w:r>
    </w:p>
    <w:p w:rsidR="00C75C82" w:rsidRDefault="00C75C82" w:rsidP="0094375B">
      <w:pPr>
        <w:jc w:val="left"/>
      </w:pPr>
      <w:r w:rsidRPr="00C75C82">
        <w:t>sc create MongoDB28071 binpath= """"E:\Program Files\MongoDB\bin\mongod.exe""" -port 28071 -dbpath """E:\Program Files\MongoDB\hunter\db""" -service" displayname= "MongoDB28071" start= auto</w:t>
      </w:r>
    </w:p>
    <w:p w:rsidR="003F77FD" w:rsidRDefault="00C75C82" w:rsidP="0094375B">
      <w:pPr>
        <w:jc w:val="left"/>
      </w:pPr>
      <w:r>
        <w:t xml:space="preserve">sc start </w:t>
      </w:r>
      <w:r w:rsidRPr="00C75C82">
        <w:t>MongoDB28071</w:t>
      </w:r>
    </w:p>
    <w:p w:rsidR="00C75C82" w:rsidRDefault="00C75C82" w:rsidP="0094375B">
      <w:pPr>
        <w:jc w:val="left"/>
      </w:pPr>
    </w:p>
    <w:p w:rsidR="00927E35" w:rsidRDefault="00927E35" w:rsidP="0094375B">
      <w:pPr>
        <w:jc w:val="left"/>
      </w:pPr>
      <w:r>
        <w:rPr>
          <w:rFonts w:hint="eastAsia"/>
        </w:rPr>
        <w:t>停止服务</w:t>
      </w:r>
    </w:p>
    <w:p w:rsidR="00927E35" w:rsidRDefault="00927E35" w:rsidP="0094375B">
      <w:pPr>
        <w:jc w:val="left"/>
      </w:pPr>
      <w:r>
        <w:t>sc</w:t>
      </w:r>
      <w:r w:rsidRPr="00927E35">
        <w:t xml:space="preserve"> </w:t>
      </w:r>
      <w:r>
        <w:rPr>
          <w:rFonts w:hint="eastAsia"/>
        </w:rPr>
        <w:t>stop</w:t>
      </w:r>
      <w:r w:rsidRPr="00927E35">
        <w:t xml:space="preserve"> </w:t>
      </w:r>
      <w:r w:rsidRPr="00C75C82">
        <w:t>MongoDB28071</w:t>
      </w:r>
    </w:p>
    <w:p w:rsidR="00203A45" w:rsidRDefault="00203A45" w:rsidP="0094375B">
      <w:pPr>
        <w:jc w:val="left"/>
      </w:pPr>
    </w:p>
    <w:p w:rsidR="00203A45" w:rsidRDefault="00203A45" w:rsidP="0094375B">
      <w:pPr>
        <w:jc w:val="left"/>
      </w:pPr>
      <w:r>
        <w:rPr>
          <w:rFonts w:hint="eastAsia"/>
        </w:rPr>
        <w:t>删除服务</w:t>
      </w:r>
    </w:p>
    <w:p w:rsidR="00C75C82" w:rsidRDefault="00C75C82" w:rsidP="0094375B">
      <w:pPr>
        <w:jc w:val="left"/>
      </w:pPr>
      <w:r>
        <w:t xml:space="preserve">sc delete </w:t>
      </w:r>
      <w:r w:rsidRPr="00C75C82">
        <w:t>MongoDB28071</w:t>
      </w:r>
    </w:p>
    <w:p w:rsidR="00C75C82" w:rsidRPr="00C75C82" w:rsidRDefault="00C75C82" w:rsidP="0094375B">
      <w:pPr>
        <w:jc w:val="left"/>
      </w:pPr>
    </w:p>
    <w:p w:rsidR="003F77FD" w:rsidRDefault="003F77FD" w:rsidP="0094375B">
      <w:pPr>
        <w:jc w:val="left"/>
      </w:pPr>
    </w:p>
    <w:p w:rsidR="004750F1" w:rsidRDefault="004750F1" w:rsidP="0094375B">
      <w:pPr>
        <w:jc w:val="left"/>
      </w:pPr>
      <w:r w:rsidRPr="00677392">
        <w:rPr>
          <w:rFonts w:hint="eastAsia"/>
          <w:color w:val="FF0000"/>
        </w:rPr>
        <w:t>err:</w:t>
      </w:r>
      <w:r w:rsidRPr="00677392">
        <w:rPr>
          <w:color w:val="FF0000"/>
        </w:rPr>
        <w:t xml:space="preserve"> </w:t>
      </w:r>
      <w:r w:rsidRPr="004750F1">
        <w:t>Unclean shutdown detected.</w:t>
      </w:r>
    </w:p>
    <w:p w:rsidR="004750F1" w:rsidRDefault="006C4B69" w:rsidP="0094375B">
      <w:pPr>
        <w:jc w:val="left"/>
      </w:pPr>
      <w:r w:rsidRPr="00E46098">
        <w:t>"</w:t>
      </w:r>
      <w:r>
        <w:t>E:\Program Files\MongoDB\bin\</w:t>
      </w:r>
      <w:r w:rsidR="00E46098" w:rsidRPr="00E46098">
        <w:t>mongod</w:t>
      </w:r>
      <w:r w:rsidR="00E46098">
        <w:rPr>
          <w:rFonts w:hint="eastAsia"/>
        </w:rPr>
        <w:t>.exe</w:t>
      </w:r>
      <w:r w:rsidRPr="00E46098">
        <w:t>"</w:t>
      </w:r>
      <w:r w:rsidR="00E46098" w:rsidRPr="00E46098">
        <w:t xml:space="preserve"> -repair -dbpath "e:\Program Files\MongoDB\hunter\db"</w:t>
      </w:r>
    </w:p>
    <w:p w:rsidR="004750F1" w:rsidRDefault="004750F1" w:rsidP="0094375B">
      <w:pPr>
        <w:jc w:val="left"/>
      </w:pPr>
    </w:p>
    <w:p w:rsidR="004750F1" w:rsidRDefault="004750F1" w:rsidP="0094375B">
      <w:pPr>
        <w:jc w:val="left"/>
      </w:pPr>
    </w:p>
    <w:p w:rsidR="00716C82" w:rsidRDefault="00716C82" w:rsidP="0094375B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8762C7" w:rsidRDefault="008762C7" w:rsidP="0094375B">
      <w:pPr>
        <w:pStyle w:val="1"/>
        <w:numPr>
          <w:ilvl w:val="0"/>
          <w:numId w:val="2"/>
        </w:numPr>
        <w:jc w:val="left"/>
      </w:pPr>
      <w:r>
        <w:rPr>
          <w:rFonts w:hint="eastAsia"/>
        </w:rPr>
        <w:lastRenderedPageBreak/>
        <w:t xml:space="preserve"> </w:t>
      </w:r>
      <w:bookmarkStart w:id="14" w:name="_Toc430269740"/>
      <w:r>
        <w:rPr>
          <w:rFonts w:hint="eastAsia"/>
        </w:rPr>
        <w:t>创建</w:t>
      </w:r>
      <w:r>
        <w:rPr>
          <w:rFonts w:hint="eastAsia"/>
        </w:rPr>
        <w:t>Pomelo</w:t>
      </w:r>
      <w:bookmarkEnd w:id="14"/>
    </w:p>
    <w:p w:rsidR="008762C7" w:rsidRDefault="008762C7" w:rsidP="0094375B">
      <w:pPr>
        <w:jc w:val="left"/>
      </w:pPr>
    </w:p>
    <w:p w:rsidR="008762C7" w:rsidRDefault="008762C7" w:rsidP="0094375B">
      <w:pPr>
        <w:pStyle w:val="2"/>
        <w:jc w:val="left"/>
      </w:pPr>
      <w:bookmarkStart w:id="15" w:name="_Toc430269741"/>
      <w:r>
        <w:rPr>
          <w:rFonts w:hint="eastAsia"/>
        </w:rPr>
        <w:t>1</w:t>
      </w:r>
      <w:r>
        <w:rPr>
          <w:rFonts w:hint="eastAsia"/>
        </w:rPr>
        <w:t>、本地新建目录</w:t>
      </w:r>
      <w:bookmarkEnd w:id="15"/>
    </w:p>
    <w:p w:rsidR="008762C7" w:rsidRDefault="008762C7" w:rsidP="0094375B">
      <w:pPr>
        <w:jc w:val="left"/>
      </w:pPr>
      <w:r>
        <w:rPr>
          <w:rFonts w:hint="eastAsia"/>
        </w:rPr>
        <w:t>在</w:t>
      </w:r>
      <w:r>
        <w:rPr>
          <w:rFonts w:hint="eastAsia"/>
        </w:rPr>
        <w:t xml:space="preserve"> CMD </w:t>
      </w:r>
      <w:r>
        <w:rPr>
          <w:rFonts w:hint="eastAsia"/>
        </w:rPr>
        <w:t>输入</w:t>
      </w:r>
      <w:r>
        <w:rPr>
          <w:rFonts w:hint="eastAsia"/>
        </w:rPr>
        <w:t xml:space="preserve"> mkdir helloWorld</w:t>
      </w:r>
    </w:p>
    <w:p w:rsidR="008762C7" w:rsidRDefault="008762C7" w:rsidP="0094375B">
      <w:pPr>
        <w:jc w:val="left"/>
      </w:pPr>
    </w:p>
    <w:p w:rsidR="008762C7" w:rsidRDefault="008762C7" w:rsidP="0094375B">
      <w:pPr>
        <w:jc w:val="left"/>
      </w:pPr>
    </w:p>
    <w:p w:rsidR="008762C7" w:rsidRDefault="008762C7" w:rsidP="0094375B">
      <w:pPr>
        <w:pStyle w:val="2"/>
        <w:jc w:val="left"/>
      </w:pPr>
      <w:bookmarkStart w:id="16" w:name="_Toc430269742"/>
      <w:r>
        <w:rPr>
          <w:rFonts w:hint="eastAsia"/>
        </w:rPr>
        <w:t>2</w:t>
      </w:r>
      <w:r>
        <w:rPr>
          <w:rFonts w:hint="eastAsia"/>
        </w:rPr>
        <w:t>、进入新建目录</w:t>
      </w:r>
      <w:bookmarkEnd w:id="16"/>
    </w:p>
    <w:p w:rsidR="008762C7" w:rsidRDefault="008762C7" w:rsidP="0094375B">
      <w:pPr>
        <w:jc w:val="left"/>
      </w:pPr>
      <w:r>
        <w:rPr>
          <w:rFonts w:hint="eastAsia"/>
        </w:rPr>
        <w:t>在</w:t>
      </w:r>
      <w:r>
        <w:rPr>
          <w:rFonts w:hint="eastAsia"/>
        </w:rPr>
        <w:t xml:space="preserve"> CMD </w:t>
      </w:r>
      <w:r>
        <w:rPr>
          <w:rFonts w:hint="eastAsia"/>
        </w:rPr>
        <w:t>输入</w:t>
      </w:r>
      <w:r>
        <w:rPr>
          <w:rFonts w:hint="eastAsia"/>
        </w:rPr>
        <w:t xml:space="preserve"> cd helloWorld</w:t>
      </w:r>
    </w:p>
    <w:p w:rsidR="008762C7" w:rsidRDefault="008762C7" w:rsidP="0094375B">
      <w:pPr>
        <w:jc w:val="left"/>
      </w:pPr>
    </w:p>
    <w:p w:rsidR="008762C7" w:rsidRDefault="008762C7" w:rsidP="0094375B">
      <w:pPr>
        <w:jc w:val="left"/>
      </w:pPr>
    </w:p>
    <w:p w:rsidR="008762C7" w:rsidRDefault="008762C7" w:rsidP="0094375B">
      <w:pPr>
        <w:pStyle w:val="2"/>
        <w:jc w:val="left"/>
      </w:pPr>
      <w:bookmarkStart w:id="17" w:name="_Toc430269743"/>
      <w:r>
        <w:rPr>
          <w:rFonts w:hint="eastAsia"/>
        </w:rPr>
        <w:t>3</w:t>
      </w:r>
      <w:r>
        <w:rPr>
          <w:rFonts w:hint="eastAsia"/>
        </w:rPr>
        <w:t>、初始化项目</w:t>
      </w:r>
      <w:bookmarkEnd w:id="17"/>
    </w:p>
    <w:p w:rsidR="008762C7" w:rsidRDefault="008762C7" w:rsidP="0094375B">
      <w:pPr>
        <w:jc w:val="left"/>
      </w:pPr>
      <w:r>
        <w:rPr>
          <w:rFonts w:hint="eastAsia"/>
        </w:rPr>
        <w:t>在</w:t>
      </w:r>
      <w:r>
        <w:rPr>
          <w:rFonts w:hint="eastAsia"/>
        </w:rPr>
        <w:t xml:space="preserve"> CMD </w:t>
      </w:r>
      <w:r>
        <w:rPr>
          <w:rFonts w:hint="eastAsia"/>
        </w:rPr>
        <w:t>输入</w:t>
      </w:r>
      <w:r>
        <w:rPr>
          <w:rFonts w:hint="eastAsia"/>
        </w:rPr>
        <w:t xml:space="preserve"> pomelo init</w:t>
      </w:r>
    </w:p>
    <w:p w:rsidR="008762C7" w:rsidRDefault="008762C7" w:rsidP="0094375B">
      <w:pPr>
        <w:jc w:val="left"/>
      </w:pPr>
      <w:r>
        <w:rPr>
          <w:rFonts w:hint="eastAsia"/>
        </w:rPr>
        <w:t>选择</w:t>
      </w:r>
      <w:r>
        <w:rPr>
          <w:rFonts w:hint="eastAsia"/>
        </w:rPr>
        <w:t xml:space="preserve"> 1</w:t>
      </w:r>
    </w:p>
    <w:p w:rsidR="008762C7" w:rsidRDefault="008762C7" w:rsidP="0094375B">
      <w:pPr>
        <w:jc w:val="left"/>
      </w:pPr>
    </w:p>
    <w:p w:rsidR="008762C7" w:rsidRDefault="008762C7" w:rsidP="0094375B">
      <w:pPr>
        <w:jc w:val="left"/>
      </w:pPr>
    </w:p>
    <w:p w:rsidR="008762C7" w:rsidRDefault="008762C7" w:rsidP="0094375B">
      <w:pPr>
        <w:pStyle w:val="2"/>
        <w:jc w:val="left"/>
      </w:pPr>
      <w:bookmarkStart w:id="18" w:name="_Toc430269744"/>
      <w:r>
        <w:rPr>
          <w:rFonts w:hint="eastAsia"/>
        </w:rPr>
        <w:t>4</w:t>
      </w:r>
      <w:r>
        <w:rPr>
          <w:rFonts w:hint="eastAsia"/>
        </w:rPr>
        <w:t>、安装依赖包</w:t>
      </w:r>
      <w:bookmarkEnd w:id="18"/>
    </w:p>
    <w:p w:rsidR="008762C7" w:rsidRDefault="008762C7" w:rsidP="0094375B">
      <w:pPr>
        <w:jc w:val="left"/>
      </w:pPr>
      <w:r>
        <w:rPr>
          <w:rFonts w:hint="eastAsia"/>
        </w:rPr>
        <w:t>在</w:t>
      </w:r>
      <w:r>
        <w:rPr>
          <w:rFonts w:hint="eastAsia"/>
        </w:rPr>
        <w:t xml:space="preserve"> CMD </w:t>
      </w:r>
      <w:r>
        <w:rPr>
          <w:rFonts w:hint="eastAsia"/>
        </w:rPr>
        <w:t>输入</w:t>
      </w:r>
      <w:r>
        <w:rPr>
          <w:rFonts w:hint="eastAsia"/>
        </w:rPr>
        <w:t xml:space="preserve"> npm</w:t>
      </w:r>
      <w:r w:rsidR="00CF27CF">
        <w:rPr>
          <w:rFonts w:hint="eastAsia"/>
        </w:rPr>
        <w:t>-</w:t>
      </w:r>
      <w:r>
        <w:rPr>
          <w:rFonts w:hint="eastAsia"/>
        </w:rPr>
        <w:t>install.bat</w:t>
      </w:r>
    </w:p>
    <w:p w:rsidR="008762C7" w:rsidRDefault="008762C7" w:rsidP="0094375B">
      <w:pPr>
        <w:jc w:val="left"/>
      </w:pPr>
      <w:r>
        <w:rPr>
          <w:rFonts w:hint="eastAsia"/>
        </w:rPr>
        <w:t>(</w:t>
      </w:r>
      <w:r>
        <w:rPr>
          <w:rFonts w:hint="eastAsia"/>
        </w:rPr>
        <w:t>如果是</w:t>
      </w:r>
      <w:r>
        <w:rPr>
          <w:rFonts w:hint="eastAsia"/>
        </w:rPr>
        <w:t>Linux</w:t>
      </w:r>
      <w:r>
        <w:rPr>
          <w:rFonts w:hint="eastAsia"/>
        </w:rPr>
        <w:t>环境直接运行：</w:t>
      </w:r>
      <w:r>
        <w:rPr>
          <w:rFonts w:hint="eastAsia"/>
        </w:rPr>
        <w:t>sh npm</w:t>
      </w:r>
      <w:r w:rsidR="00CF27CF">
        <w:rPr>
          <w:rFonts w:hint="eastAsia"/>
        </w:rPr>
        <w:t>-</w:t>
      </w:r>
      <w:r>
        <w:rPr>
          <w:rFonts w:hint="eastAsia"/>
        </w:rPr>
        <w:t>install.sh )</w:t>
      </w:r>
    </w:p>
    <w:p w:rsidR="008762C7" w:rsidRDefault="008762C7" w:rsidP="0094375B">
      <w:pPr>
        <w:jc w:val="left"/>
      </w:pPr>
    </w:p>
    <w:p w:rsidR="008762C7" w:rsidRDefault="008762C7" w:rsidP="0094375B">
      <w:pPr>
        <w:jc w:val="left"/>
      </w:pPr>
    </w:p>
    <w:p w:rsidR="008762C7" w:rsidRDefault="008762C7" w:rsidP="0094375B">
      <w:pPr>
        <w:pStyle w:val="2"/>
        <w:jc w:val="left"/>
      </w:pPr>
      <w:bookmarkStart w:id="19" w:name="_Toc430269745"/>
      <w:r>
        <w:rPr>
          <w:rFonts w:hint="eastAsia"/>
        </w:rPr>
        <w:t>5</w:t>
      </w:r>
      <w:r>
        <w:rPr>
          <w:rFonts w:hint="eastAsia"/>
        </w:rPr>
        <w:t>、启动</w:t>
      </w:r>
      <w:r>
        <w:rPr>
          <w:rFonts w:hint="eastAsia"/>
        </w:rPr>
        <w:t>game</w:t>
      </w:r>
      <w:r w:rsidR="00CF27CF">
        <w:rPr>
          <w:rFonts w:hint="eastAsia"/>
        </w:rPr>
        <w:t>-</w:t>
      </w:r>
      <w:r>
        <w:rPr>
          <w:rFonts w:hint="eastAsia"/>
        </w:rPr>
        <w:t>server</w:t>
      </w:r>
      <w:r>
        <w:rPr>
          <w:rFonts w:hint="eastAsia"/>
        </w:rPr>
        <w:t>服务器</w:t>
      </w:r>
      <w:bookmarkEnd w:id="19"/>
    </w:p>
    <w:p w:rsidR="008762C7" w:rsidRDefault="008762C7" w:rsidP="0094375B">
      <w:pPr>
        <w:jc w:val="left"/>
      </w:pPr>
      <w:r>
        <w:rPr>
          <w:rFonts w:hint="eastAsia"/>
        </w:rPr>
        <w:t>在</w:t>
      </w:r>
      <w:r>
        <w:rPr>
          <w:rFonts w:hint="eastAsia"/>
        </w:rPr>
        <w:t xml:space="preserve"> CMD </w:t>
      </w:r>
      <w:r>
        <w:rPr>
          <w:rFonts w:hint="eastAsia"/>
        </w:rPr>
        <w:t>输入</w:t>
      </w:r>
      <w:r>
        <w:rPr>
          <w:rFonts w:hint="eastAsia"/>
        </w:rPr>
        <w:t xml:space="preserve"> cd game</w:t>
      </w:r>
      <w:r w:rsidR="00CF27CF">
        <w:rPr>
          <w:rFonts w:hint="eastAsia"/>
        </w:rPr>
        <w:t>-</w:t>
      </w:r>
      <w:r>
        <w:rPr>
          <w:rFonts w:hint="eastAsia"/>
        </w:rPr>
        <w:t xml:space="preserve">server &amp;&amp; </w:t>
      </w:r>
      <w:r>
        <w:t>pomelo start</w:t>
      </w:r>
    </w:p>
    <w:p w:rsidR="008762C7" w:rsidRDefault="008762C7" w:rsidP="0094375B">
      <w:pPr>
        <w:jc w:val="left"/>
      </w:pPr>
    </w:p>
    <w:p w:rsidR="00B252F9" w:rsidRDefault="00B252F9" w:rsidP="0094375B">
      <w:pPr>
        <w:jc w:val="left"/>
      </w:pPr>
      <w:r>
        <w:rPr>
          <w:rFonts w:hint="eastAsia"/>
        </w:rPr>
        <w:t>默认启动为</w:t>
      </w:r>
      <w:r>
        <w:rPr>
          <w:rFonts w:hint="eastAsia"/>
        </w:rPr>
        <w:t xml:space="preserve"> </w:t>
      </w:r>
      <w:r w:rsidRPr="00B252F9">
        <w:t>development</w:t>
      </w:r>
      <w:r>
        <w:rPr>
          <w:rFonts w:hint="eastAsia"/>
        </w:rPr>
        <w:t xml:space="preserve"> </w:t>
      </w:r>
      <w:r>
        <w:rPr>
          <w:rFonts w:hint="eastAsia"/>
        </w:rPr>
        <w:t>环境，如需启动</w:t>
      </w:r>
      <w:r w:rsidRPr="00B252F9">
        <w:t>production</w:t>
      </w:r>
      <w:r>
        <w:rPr>
          <w:rFonts w:hint="eastAsia"/>
        </w:rPr>
        <w:t>环境，添加参数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e </w:t>
      </w:r>
      <w:r w:rsidRPr="00B252F9">
        <w:t>production</w:t>
      </w:r>
    </w:p>
    <w:p w:rsidR="00B252F9" w:rsidRDefault="00B252F9" w:rsidP="0094375B">
      <w:pPr>
        <w:jc w:val="left"/>
      </w:pPr>
      <w:r w:rsidRPr="00B252F9">
        <w:t>pomelo start -e production</w:t>
      </w:r>
    </w:p>
    <w:p w:rsidR="00ED37DF" w:rsidRDefault="00ED37DF" w:rsidP="0094375B">
      <w:pPr>
        <w:jc w:val="left"/>
      </w:pPr>
      <w:r w:rsidRPr="00B252F9">
        <w:t>development</w:t>
      </w:r>
      <w:r>
        <w:rPr>
          <w:rFonts w:hint="eastAsia"/>
        </w:rPr>
        <w:t>环境可以使用</w:t>
      </w:r>
      <w:r>
        <w:rPr>
          <w:rFonts w:hint="eastAsia"/>
        </w:rPr>
        <w:t>ctrl+c</w:t>
      </w:r>
      <w:r>
        <w:rPr>
          <w:rFonts w:hint="eastAsia"/>
        </w:rPr>
        <w:t>或者关闭</w:t>
      </w:r>
      <w:r>
        <w:rPr>
          <w:rFonts w:hint="eastAsia"/>
        </w:rPr>
        <w:t>cmd</w:t>
      </w:r>
      <w:r>
        <w:rPr>
          <w:rFonts w:hint="eastAsia"/>
        </w:rPr>
        <w:t>结束</w:t>
      </w:r>
      <w:r>
        <w:rPr>
          <w:rFonts w:hint="eastAsia"/>
        </w:rPr>
        <w:t>pomelo</w:t>
      </w:r>
    </w:p>
    <w:p w:rsidR="001665E8" w:rsidRDefault="001665E8" w:rsidP="0094375B">
      <w:pPr>
        <w:jc w:val="left"/>
      </w:pPr>
      <w:r w:rsidRPr="00B252F9">
        <w:t>production</w:t>
      </w:r>
      <w:r>
        <w:rPr>
          <w:rFonts w:hint="eastAsia"/>
        </w:rPr>
        <w:t>环境关闭需要用</w:t>
      </w:r>
      <w:r>
        <w:rPr>
          <w:rFonts w:hint="eastAsia"/>
        </w:rPr>
        <w:t>stop</w:t>
      </w:r>
      <w:r w:rsidR="00ED37DF">
        <w:rPr>
          <w:rFonts w:hint="eastAsia"/>
        </w:rPr>
        <w:t>、</w:t>
      </w:r>
      <w:r>
        <w:rPr>
          <w:rFonts w:hint="eastAsia"/>
        </w:rPr>
        <w:t>kill</w:t>
      </w:r>
      <w:r>
        <w:rPr>
          <w:rFonts w:hint="eastAsia"/>
        </w:rPr>
        <w:t>命令</w:t>
      </w:r>
      <w:r w:rsidR="00ED37DF">
        <w:rPr>
          <w:rFonts w:hint="eastAsia"/>
        </w:rPr>
        <w:t>，或者在任务管理器结束所有</w:t>
      </w:r>
      <w:r w:rsidR="00ED37DF">
        <w:rPr>
          <w:rFonts w:hint="eastAsia"/>
        </w:rPr>
        <w:t>node.exe</w:t>
      </w:r>
    </w:p>
    <w:p w:rsidR="008762C7" w:rsidRDefault="008762C7" w:rsidP="0094375B">
      <w:pPr>
        <w:jc w:val="left"/>
      </w:pPr>
    </w:p>
    <w:p w:rsidR="008762C7" w:rsidRDefault="008762C7" w:rsidP="0094375B">
      <w:pPr>
        <w:pStyle w:val="2"/>
        <w:jc w:val="left"/>
      </w:pPr>
      <w:bookmarkStart w:id="20" w:name="_Toc430269746"/>
      <w:r>
        <w:rPr>
          <w:rFonts w:hint="eastAsia"/>
        </w:rPr>
        <w:t>6</w:t>
      </w:r>
      <w:r>
        <w:rPr>
          <w:rFonts w:hint="eastAsia"/>
        </w:rPr>
        <w:t>、启动</w:t>
      </w:r>
      <w:r>
        <w:rPr>
          <w:rFonts w:hint="eastAsia"/>
        </w:rPr>
        <w:t>web</w:t>
      </w:r>
      <w:r w:rsidR="00CF27CF">
        <w:rPr>
          <w:rFonts w:hint="eastAsia"/>
        </w:rPr>
        <w:t>-</w:t>
      </w:r>
      <w:r>
        <w:rPr>
          <w:rFonts w:hint="eastAsia"/>
        </w:rPr>
        <w:t>server</w:t>
      </w:r>
      <w:r>
        <w:rPr>
          <w:rFonts w:hint="eastAsia"/>
        </w:rPr>
        <w:t>服务器</w:t>
      </w:r>
      <w:bookmarkEnd w:id="20"/>
    </w:p>
    <w:p w:rsidR="008762C7" w:rsidRDefault="008762C7" w:rsidP="0094375B">
      <w:pPr>
        <w:jc w:val="left"/>
      </w:pPr>
      <w:r>
        <w:rPr>
          <w:rFonts w:hint="eastAsia"/>
        </w:rPr>
        <w:t>在</w:t>
      </w:r>
      <w:r>
        <w:rPr>
          <w:rFonts w:hint="eastAsia"/>
        </w:rPr>
        <w:t xml:space="preserve"> CMD </w:t>
      </w:r>
      <w:r>
        <w:rPr>
          <w:rFonts w:hint="eastAsia"/>
        </w:rPr>
        <w:t>输入</w:t>
      </w:r>
      <w:r>
        <w:rPr>
          <w:rFonts w:hint="eastAsia"/>
        </w:rPr>
        <w:t xml:space="preserve"> cd web</w:t>
      </w:r>
      <w:r w:rsidR="00CF27CF">
        <w:rPr>
          <w:rFonts w:hint="eastAsia"/>
        </w:rPr>
        <w:t>-</w:t>
      </w:r>
      <w:r>
        <w:rPr>
          <w:rFonts w:hint="eastAsia"/>
        </w:rPr>
        <w:t xml:space="preserve">server &amp;&amp; </w:t>
      </w:r>
      <w:r>
        <w:t>node app</w:t>
      </w:r>
    </w:p>
    <w:p w:rsidR="008762C7" w:rsidRDefault="008762C7" w:rsidP="0094375B">
      <w:pPr>
        <w:jc w:val="left"/>
      </w:pPr>
    </w:p>
    <w:p w:rsidR="008762C7" w:rsidRDefault="008762C7" w:rsidP="0094375B">
      <w:pPr>
        <w:jc w:val="left"/>
      </w:pPr>
    </w:p>
    <w:p w:rsidR="008762C7" w:rsidRDefault="008762C7" w:rsidP="0094375B">
      <w:pPr>
        <w:pStyle w:val="2"/>
        <w:jc w:val="left"/>
      </w:pPr>
      <w:bookmarkStart w:id="21" w:name="_Toc430269747"/>
      <w:r>
        <w:rPr>
          <w:rFonts w:hint="eastAsia"/>
        </w:rPr>
        <w:t>7</w:t>
      </w:r>
      <w:r>
        <w:rPr>
          <w:rFonts w:hint="eastAsia"/>
        </w:rPr>
        <w:t>、关闭项目</w:t>
      </w:r>
      <w:bookmarkEnd w:id="21"/>
    </w:p>
    <w:p w:rsidR="008762C7" w:rsidRDefault="008762C7" w:rsidP="0094375B">
      <w:pPr>
        <w:jc w:val="left"/>
      </w:pPr>
      <w:r>
        <w:rPr>
          <w:rFonts w:hint="eastAsia"/>
        </w:rPr>
        <w:t>在</w:t>
      </w:r>
      <w:r>
        <w:rPr>
          <w:rFonts w:hint="eastAsia"/>
        </w:rPr>
        <w:t xml:space="preserve"> CMD </w:t>
      </w:r>
      <w:r>
        <w:rPr>
          <w:rFonts w:hint="eastAsia"/>
        </w:rPr>
        <w:t>输入</w:t>
      </w:r>
      <w:r>
        <w:rPr>
          <w:rFonts w:hint="eastAsia"/>
        </w:rPr>
        <w:t xml:space="preserve"> pomelo stop [id]</w:t>
      </w:r>
    </w:p>
    <w:p w:rsidR="008762C7" w:rsidRDefault="008762C7" w:rsidP="0094375B">
      <w:pPr>
        <w:jc w:val="left"/>
      </w:pPr>
      <w:r>
        <w:rPr>
          <w:rFonts w:hint="eastAsia"/>
        </w:rPr>
        <w:t>在</w:t>
      </w:r>
      <w:r>
        <w:rPr>
          <w:rFonts w:hint="eastAsia"/>
        </w:rPr>
        <w:t xml:space="preserve"> CMD </w:t>
      </w:r>
      <w:r>
        <w:rPr>
          <w:rFonts w:hint="eastAsia"/>
        </w:rPr>
        <w:t>输入</w:t>
      </w:r>
      <w:r>
        <w:rPr>
          <w:rFonts w:hint="eastAsia"/>
        </w:rPr>
        <w:t xml:space="preserve"> pomelo kill [</w:t>
      </w:r>
      <w:r w:rsidR="00CF27CF">
        <w:rPr>
          <w:rFonts w:hint="eastAsia"/>
        </w:rPr>
        <w:t>--</w:t>
      </w:r>
      <w:r>
        <w:rPr>
          <w:rFonts w:hint="eastAsia"/>
        </w:rPr>
        <w:t>force]</w:t>
      </w:r>
    </w:p>
    <w:p w:rsidR="008762C7" w:rsidRDefault="008762C7" w:rsidP="0094375B">
      <w:pPr>
        <w:jc w:val="left"/>
      </w:pPr>
    </w:p>
    <w:p w:rsidR="008762C7" w:rsidRDefault="008762C7" w:rsidP="0094375B">
      <w:pPr>
        <w:jc w:val="left"/>
      </w:pPr>
    </w:p>
    <w:p w:rsidR="008762C7" w:rsidRDefault="008762C7" w:rsidP="0094375B">
      <w:pPr>
        <w:pStyle w:val="2"/>
        <w:jc w:val="left"/>
      </w:pPr>
      <w:bookmarkStart w:id="22" w:name="_Toc430269748"/>
      <w:r>
        <w:rPr>
          <w:rFonts w:hint="eastAsia"/>
        </w:rPr>
        <w:t>8</w:t>
      </w:r>
      <w:r>
        <w:rPr>
          <w:rFonts w:hint="eastAsia"/>
        </w:rPr>
        <w:t>、</w:t>
      </w:r>
      <w:r>
        <w:t>D</w:t>
      </w:r>
      <w:r>
        <w:rPr>
          <w:rFonts w:hint="eastAsia"/>
        </w:rPr>
        <w:t>ebug</w:t>
      </w:r>
      <w:r w:rsidR="00CF27CF">
        <w:rPr>
          <w:rFonts w:hint="eastAsia"/>
        </w:rPr>
        <w:t>-</w:t>
      </w:r>
      <w:r>
        <w:rPr>
          <w:rFonts w:hint="eastAsia"/>
        </w:rPr>
        <w:t>BAT</w:t>
      </w:r>
      <w:r>
        <w:rPr>
          <w:rFonts w:hint="eastAsia"/>
        </w:rPr>
        <w:t>文件</w:t>
      </w:r>
      <w:bookmarkEnd w:id="22"/>
    </w:p>
    <w:p w:rsidR="008762C7" w:rsidRDefault="008762C7" w:rsidP="0094375B">
      <w:pPr>
        <w:jc w:val="left"/>
      </w:pPr>
      <w:r>
        <w:t>D:</w:t>
      </w:r>
    </w:p>
    <w:p w:rsidR="008762C7" w:rsidRDefault="008762C7" w:rsidP="0094375B">
      <w:pPr>
        <w:jc w:val="left"/>
      </w:pPr>
      <w:r>
        <w:t>cd workspace\hunterPomelo\game</w:t>
      </w:r>
      <w:r w:rsidR="00CF27CF">
        <w:t>-</w:t>
      </w:r>
      <w:r>
        <w:t>server</w:t>
      </w:r>
    </w:p>
    <w:p w:rsidR="008762C7" w:rsidRDefault="008762C7" w:rsidP="0094375B">
      <w:pPr>
        <w:jc w:val="left"/>
      </w:pPr>
      <w:r>
        <w:t xml:space="preserve">pomelo start &gt; </w:t>
      </w:r>
      <w:r w:rsidR="00A36C32" w:rsidRPr="00A36C32">
        <w:t>&gt; ..\..\1.txt</w:t>
      </w:r>
    </w:p>
    <w:p w:rsidR="008762C7" w:rsidRDefault="008762C7" w:rsidP="0094375B">
      <w:pPr>
        <w:jc w:val="left"/>
      </w:pPr>
    </w:p>
    <w:p w:rsidR="00741975" w:rsidRDefault="00741975" w:rsidP="0094375B">
      <w:pPr>
        <w:jc w:val="left"/>
      </w:pPr>
    </w:p>
    <w:p w:rsidR="008762C7" w:rsidRDefault="008762C7" w:rsidP="0094375B">
      <w:pPr>
        <w:pStyle w:val="2"/>
        <w:jc w:val="left"/>
      </w:pPr>
      <w:bookmarkStart w:id="23" w:name="_Toc430269749"/>
      <w:r>
        <w:rPr>
          <w:rFonts w:hint="eastAsia"/>
        </w:rPr>
        <w:lastRenderedPageBreak/>
        <w:t>9</w:t>
      </w:r>
      <w:r>
        <w:rPr>
          <w:rFonts w:hint="eastAsia"/>
        </w:rPr>
        <w:t>、</w:t>
      </w:r>
      <w:r>
        <w:t>R</w:t>
      </w:r>
      <w:r>
        <w:rPr>
          <w:rFonts w:hint="eastAsia"/>
        </w:rPr>
        <w:t>elease</w:t>
      </w:r>
      <w:r w:rsidR="00CF27CF">
        <w:rPr>
          <w:rFonts w:hint="eastAsia"/>
        </w:rPr>
        <w:t>-</w:t>
      </w:r>
      <w:r>
        <w:rPr>
          <w:rFonts w:hint="eastAsia"/>
        </w:rPr>
        <w:t>BAT</w:t>
      </w:r>
      <w:r>
        <w:rPr>
          <w:rFonts w:hint="eastAsia"/>
        </w:rPr>
        <w:t>文件</w:t>
      </w:r>
      <w:bookmarkEnd w:id="23"/>
    </w:p>
    <w:p w:rsidR="008762C7" w:rsidRDefault="008762C7" w:rsidP="0094375B">
      <w:pPr>
        <w:jc w:val="left"/>
      </w:pPr>
    </w:p>
    <w:p w:rsidR="008762C7" w:rsidRDefault="008762C7" w:rsidP="0094375B">
      <w:pPr>
        <w:jc w:val="left"/>
      </w:pPr>
      <w:r>
        <w:t>D:</w:t>
      </w:r>
    </w:p>
    <w:p w:rsidR="008762C7" w:rsidRDefault="008762C7" w:rsidP="0094375B">
      <w:pPr>
        <w:jc w:val="left"/>
      </w:pPr>
      <w:r>
        <w:t>cd workspace\hunterPomelo\game</w:t>
      </w:r>
      <w:r w:rsidR="00CF27CF">
        <w:t>-</w:t>
      </w:r>
      <w:r>
        <w:t>server</w:t>
      </w:r>
    </w:p>
    <w:p w:rsidR="008762C7" w:rsidRDefault="008762C7" w:rsidP="0094375B">
      <w:pPr>
        <w:jc w:val="left"/>
      </w:pPr>
      <w:r>
        <w:t>pomelo start</w:t>
      </w:r>
    </w:p>
    <w:p w:rsidR="005F37B4" w:rsidRDefault="005F37B4" w:rsidP="0094375B">
      <w:pPr>
        <w:jc w:val="left"/>
      </w:pPr>
    </w:p>
    <w:p w:rsidR="00004889" w:rsidRDefault="00004889" w:rsidP="0094375B">
      <w:pPr>
        <w:jc w:val="left"/>
      </w:pPr>
    </w:p>
    <w:p w:rsidR="00FF6E96" w:rsidRDefault="00004889" w:rsidP="0094375B">
      <w:pPr>
        <w:widowControl/>
        <w:jc w:val="left"/>
      </w:pPr>
      <w:r>
        <w:br w:type="page"/>
      </w:r>
    </w:p>
    <w:p w:rsidR="00FF6E96" w:rsidRDefault="00FF6E96" w:rsidP="0094375B">
      <w:pPr>
        <w:pStyle w:val="1"/>
        <w:numPr>
          <w:ilvl w:val="0"/>
          <w:numId w:val="2"/>
        </w:numPr>
        <w:jc w:val="left"/>
      </w:pPr>
      <w:r>
        <w:rPr>
          <w:rFonts w:hint="eastAsia"/>
        </w:rPr>
        <w:lastRenderedPageBreak/>
        <w:t xml:space="preserve"> </w:t>
      </w:r>
      <w:bookmarkStart w:id="24" w:name="_Toc430269750"/>
      <w:r>
        <w:rPr>
          <w:rFonts w:hint="eastAsia"/>
        </w:rPr>
        <w:t>添加依赖包</w:t>
      </w:r>
      <w:bookmarkEnd w:id="24"/>
    </w:p>
    <w:p w:rsidR="000A2AFE" w:rsidRDefault="000A2AFE" w:rsidP="0094375B">
      <w:pPr>
        <w:pStyle w:val="2"/>
        <w:jc w:val="left"/>
      </w:pPr>
      <w:bookmarkStart w:id="25" w:name="_Toc430269751"/>
      <w:r>
        <w:rPr>
          <w:rFonts w:hint="eastAsia"/>
        </w:rPr>
        <w:t>1</w:t>
      </w:r>
      <w:r>
        <w:rPr>
          <w:rFonts w:hint="eastAsia"/>
        </w:rPr>
        <w:t>、添加</w:t>
      </w:r>
      <w:r w:rsidR="004E79F2">
        <w:rPr>
          <w:rFonts w:hint="eastAsia"/>
        </w:rPr>
        <w:t>同步</w:t>
      </w:r>
      <w:r w:rsidR="008A65EC">
        <w:rPr>
          <w:rFonts w:hint="eastAsia"/>
        </w:rPr>
        <w:t>下载</w:t>
      </w:r>
      <w:bookmarkEnd w:id="25"/>
    </w:p>
    <w:p w:rsidR="00FF6E96" w:rsidRDefault="00FF6E96" w:rsidP="0094375B">
      <w:pPr>
        <w:widowControl/>
        <w:jc w:val="left"/>
      </w:pPr>
      <w:r>
        <w:rPr>
          <w:rFonts w:hint="eastAsia"/>
        </w:rPr>
        <w:t>对应文件</w:t>
      </w:r>
      <w:r>
        <w:rPr>
          <w:rFonts w:hint="eastAsia"/>
        </w:rPr>
        <w:t xml:space="preserve"> </w:t>
      </w:r>
      <w:r w:rsidRPr="00FF6E96">
        <w:t>\game</w:t>
      </w:r>
      <w:r w:rsidR="00CF27CF">
        <w:t>-</w:t>
      </w:r>
      <w:r w:rsidRPr="00FF6E96">
        <w:t>server\package.json</w:t>
      </w:r>
    </w:p>
    <w:p w:rsidR="00FF6E96" w:rsidRDefault="00FF6E96" w:rsidP="0094375B">
      <w:pPr>
        <w:widowControl/>
        <w:jc w:val="left"/>
      </w:pPr>
    </w:p>
    <w:p w:rsidR="00FF6E96" w:rsidRDefault="00FF6E96" w:rsidP="0094375B">
      <w:pPr>
        <w:widowControl/>
        <w:jc w:val="left"/>
      </w:pPr>
      <w:r>
        <w:t>{</w:t>
      </w:r>
    </w:p>
    <w:p w:rsidR="00FF6E96" w:rsidRDefault="00FF6E96" w:rsidP="0094375B">
      <w:pPr>
        <w:widowControl/>
        <w:jc w:val="left"/>
      </w:pPr>
      <w:r>
        <w:t xml:space="preserve">    "name": "</w:t>
      </w:r>
      <w:r w:rsidRPr="00FF6E96">
        <w:t>helloWorld</w:t>
      </w:r>
      <w:r>
        <w:t>",</w:t>
      </w:r>
    </w:p>
    <w:p w:rsidR="00FF6E96" w:rsidRDefault="00FF6E96" w:rsidP="0094375B">
      <w:pPr>
        <w:widowControl/>
        <w:jc w:val="left"/>
      </w:pPr>
      <w:r>
        <w:t xml:space="preserve">    "version": "0.0.1",</w:t>
      </w:r>
    </w:p>
    <w:p w:rsidR="00FF6E96" w:rsidRDefault="00FF6E96" w:rsidP="0094375B">
      <w:pPr>
        <w:widowControl/>
        <w:jc w:val="left"/>
      </w:pPr>
      <w:r>
        <w:t xml:space="preserve">    "private": false,</w:t>
      </w:r>
    </w:p>
    <w:p w:rsidR="00FF6E96" w:rsidRDefault="00FF6E96" w:rsidP="0094375B">
      <w:pPr>
        <w:widowControl/>
        <w:jc w:val="left"/>
      </w:pPr>
      <w:r>
        <w:t xml:space="preserve">    "dependencies":</w:t>
      </w:r>
    </w:p>
    <w:p w:rsidR="00FF6E96" w:rsidRDefault="00FF6E96" w:rsidP="0094375B">
      <w:pPr>
        <w:widowControl/>
        <w:jc w:val="left"/>
      </w:pPr>
      <w:r>
        <w:t xml:space="preserve">    {</w:t>
      </w:r>
    </w:p>
    <w:p w:rsidR="00FF6E96" w:rsidRDefault="00FF6E96" w:rsidP="0094375B">
      <w:pPr>
        <w:widowControl/>
        <w:jc w:val="left"/>
      </w:pPr>
      <w:r>
        <w:t xml:space="preserve">        "pomelo": "1.0.3",</w:t>
      </w:r>
    </w:p>
    <w:p w:rsidR="00FF6E96" w:rsidRDefault="00FF6E96" w:rsidP="0094375B">
      <w:pPr>
        <w:widowControl/>
        <w:jc w:val="left"/>
      </w:pPr>
      <w:r>
        <w:t xml:space="preserve">        "async": "&gt;=0.0.1",</w:t>
      </w:r>
    </w:p>
    <w:p w:rsidR="00FF6E96" w:rsidRDefault="00FF6E96" w:rsidP="0094375B">
      <w:pPr>
        <w:widowControl/>
        <w:jc w:val="left"/>
      </w:pPr>
      <w:r>
        <w:t xml:space="preserve">        "pomelo</w:t>
      </w:r>
      <w:r w:rsidR="00CF27CF">
        <w:t>-</w:t>
      </w:r>
      <w:r>
        <w:t>schedule": "&gt;=0.0.1"</w:t>
      </w:r>
    </w:p>
    <w:p w:rsidR="00FF6E96" w:rsidRDefault="00FF6E96" w:rsidP="0094375B">
      <w:pPr>
        <w:widowControl/>
        <w:jc w:val="left"/>
      </w:pPr>
      <w:r>
        <w:t xml:space="preserve">    }</w:t>
      </w:r>
    </w:p>
    <w:p w:rsidR="00FF6E96" w:rsidRDefault="00FF6E96" w:rsidP="0094375B">
      <w:pPr>
        <w:widowControl/>
        <w:jc w:val="left"/>
      </w:pPr>
      <w:r>
        <w:t>}</w:t>
      </w:r>
    </w:p>
    <w:p w:rsidR="00FF6E96" w:rsidRDefault="00FF6E96" w:rsidP="0094375B">
      <w:pPr>
        <w:widowControl/>
        <w:jc w:val="left"/>
      </w:pPr>
    </w:p>
    <w:p w:rsidR="008F798E" w:rsidRDefault="008F798E" w:rsidP="0094375B">
      <w:pPr>
        <w:widowControl/>
        <w:jc w:val="left"/>
      </w:pPr>
      <w:r>
        <w:rPr>
          <w:rFonts w:hint="eastAsia"/>
        </w:rPr>
        <w:t>版本号有多种方式，可以给定版本号，也可以使用最新版本</w:t>
      </w:r>
    </w:p>
    <w:p w:rsidR="00F13D02" w:rsidRDefault="00FF6E96" w:rsidP="0094375B">
      <w:pPr>
        <w:widowControl/>
        <w:jc w:val="left"/>
      </w:pPr>
      <w:r>
        <w:rPr>
          <w:rFonts w:hint="eastAsia"/>
        </w:rPr>
        <w:t>添加后执行</w:t>
      </w:r>
      <w:r>
        <w:rPr>
          <w:rFonts w:hint="eastAsia"/>
        </w:rPr>
        <w:t xml:space="preserve"> </w:t>
      </w:r>
      <w:r w:rsidRPr="00FF6E96">
        <w:t>\npm</w:t>
      </w:r>
      <w:r w:rsidR="00CF27CF">
        <w:t>-</w:t>
      </w:r>
      <w:r w:rsidRPr="00FF6E96">
        <w:t>install.bat</w:t>
      </w:r>
      <w:r>
        <w:rPr>
          <w:rFonts w:hint="eastAsia"/>
        </w:rPr>
        <w:t xml:space="preserve"> </w:t>
      </w:r>
      <w:r>
        <w:rPr>
          <w:rFonts w:hint="eastAsia"/>
        </w:rPr>
        <w:t>可以下载依赖包</w:t>
      </w:r>
    </w:p>
    <w:p w:rsidR="00F13D02" w:rsidRDefault="00F13D02" w:rsidP="0094375B">
      <w:pPr>
        <w:widowControl/>
        <w:jc w:val="left"/>
      </w:pPr>
    </w:p>
    <w:p w:rsidR="00FF6E96" w:rsidRDefault="00F13D02" w:rsidP="0094375B">
      <w:pPr>
        <w:widowControl/>
        <w:jc w:val="left"/>
      </w:pPr>
      <w:r w:rsidRPr="00F13D02">
        <w:rPr>
          <w:rFonts w:hint="eastAsia"/>
        </w:rPr>
        <w:t>package.json</w:t>
      </w:r>
      <w:r w:rsidRPr="00F13D02">
        <w:rPr>
          <w:rFonts w:hint="eastAsia"/>
        </w:rPr>
        <w:t>：存储着工程的信息及模块依赖，当在</w:t>
      </w:r>
      <w:r w:rsidRPr="00F13D02">
        <w:rPr>
          <w:rFonts w:hint="eastAsia"/>
        </w:rPr>
        <w:t xml:space="preserve"> dependencies </w:t>
      </w:r>
      <w:r w:rsidRPr="00F13D02">
        <w:rPr>
          <w:rFonts w:hint="eastAsia"/>
        </w:rPr>
        <w:t>中添加依赖的模块时，运行</w:t>
      </w:r>
      <w:r w:rsidRPr="00F13D02">
        <w:rPr>
          <w:rFonts w:hint="eastAsia"/>
        </w:rPr>
        <w:t xml:space="preserve"> npm install</w:t>
      </w:r>
      <w:r w:rsidRPr="00F13D02">
        <w:rPr>
          <w:rFonts w:hint="eastAsia"/>
        </w:rPr>
        <w:t>，</w:t>
      </w:r>
      <w:r w:rsidRPr="00F13D02">
        <w:rPr>
          <w:rFonts w:hint="eastAsia"/>
        </w:rPr>
        <w:t xml:space="preserve">npm </w:t>
      </w:r>
      <w:r w:rsidRPr="00F13D02">
        <w:rPr>
          <w:rFonts w:hint="eastAsia"/>
        </w:rPr>
        <w:t>会检查当前目录下的</w:t>
      </w:r>
      <w:r w:rsidRPr="00F13D02">
        <w:rPr>
          <w:rFonts w:hint="eastAsia"/>
        </w:rPr>
        <w:t xml:space="preserve"> package.json</w:t>
      </w:r>
      <w:r w:rsidRPr="00F13D02">
        <w:rPr>
          <w:rFonts w:hint="eastAsia"/>
        </w:rPr>
        <w:t>，并自动安装所有指定的模块</w:t>
      </w:r>
    </w:p>
    <w:p w:rsidR="00FF6E96" w:rsidRDefault="00FF6E96" w:rsidP="0094375B">
      <w:pPr>
        <w:widowControl/>
        <w:jc w:val="left"/>
      </w:pPr>
    </w:p>
    <w:p w:rsidR="00741975" w:rsidRDefault="00741975" w:rsidP="0094375B">
      <w:pPr>
        <w:widowControl/>
        <w:jc w:val="left"/>
      </w:pPr>
    </w:p>
    <w:p w:rsidR="008A65EC" w:rsidRDefault="008A65EC" w:rsidP="0094375B">
      <w:pPr>
        <w:pStyle w:val="2"/>
        <w:jc w:val="left"/>
      </w:pPr>
      <w:bookmarkStart w:id="26" w:name="_Toc430269752"/>
      <w:r>
        <w:rPr>
          <w:rFonts w:hint="eastAsia"/>
        </w:rPr>
        <w:t>2</w:t>
      </w:r>
      <w:r>
        <w:rPr>
          <w:rFonts w:hint="eastAsia"/>
        </w:rPr>
        <w:t>、直接安装</w:t>
      </w:r>
      <w:bookmarkEnd w:id="26"/>
    </w:p>
    <w:p w:rsidR="00FF6E96" w:rsidRDefault="00FF6E96" w:rsidP="0094375B">
      <w:pPr>
        <w:widowControl/>
        <w:jc w:val="left"/>
      </w:pPr>
      <w:r>
        <w:rPr>
          <w:rFonts w:hint="eastAsia"/>
        </w:rPr>
        <w:t>也可以直接将依赖包放到</w:t>
      </w:r>
      <w:r>
        <w:rPr>
          <w:rFonts w:hint="eastAsia"/>
        </w:rPr>
        <w:t xml:space="preserve"> </w:t>
      </w:r>
      <w:r w:rsidRPr="00FF6E96">
        <w:t>\game</w:t>
      </w:r>
      <w:r w:rsidR="00CF27CF">
        <w:t>-</w:t>
      </w:r>
      <w:r w:rsidRPr="00FF6E96">
        <w:t>server\node_modules</w:t>
      </w:r>
      <w:r>
        <w:rPr>
          <w:rFonts w:hint="eastAsia"/>
        </w:rPr>
        <w:t xml:space="preserve"> </w:t>
      </w:r>
      <w:r>
        <w:rPr>
          <w:rFonts w:hint="eastAsia"/>
        </w:rPr>
        <w:t>目录下</w:t>
      </w:r>
    </w:p>
    <w:p w:rsidR="00FF6E96" w:rsidRDefault="00FF6E96" w:rsidP="0094375B">
      <w:pPr>
        <w:widowControl/>
        <w:jc w:val="left"/>
      </w:pPr>
    </w:p>
    <w:p w:rsidR="00741975" w:rsidRDefault="00741975" w:rsidP="0094375B">
      <w:pPr>
        <w:widowControl/>
        <w:jc w:val="left"/>
      </w:pPr>
    </w:p>
    <w:p w:rsidR="008A65EC" w:rsidRDefault="008A65EC" w:rsidP="0094375B">
      <w:pPr>
        <w:pStyle w:val="2"/>
        <w:jc w:val="left"/>
      </w:pPr>
      <w:bookmarkStart w:id="27" w:name="_Toc430269753"/>
      <w:r>
        <w:rPr>
          <w:rFonts w:hint="eastAsia"/>
        </w:rPr>
        <w:t>3</w:t>
      </w:r>
      <w:r>
        <w:rPr>
          <w:rFonts w:hint="eastAsia"/>
        </w:rPr>
        <w:t>、引用包</w:t>
      </w:r>
      <w:bookmarkEnd w:id="27"/>
    </w:p>
    <w:p w:rsidR="00FF6E96" w:rsidRDefault="00CB1472" w:rsidP="0094375B">
      <w:pPr>
        <w:widowControl/>
        <w:jc w:val="left"/>
      </w:pPr>
      <w:r w:rsidRPr="00CB1472">
        <w:t>var async = require('async');</w:t>
      </w:r>
    </w:p>
    <w:p w:rsidR="00CB1472" w:rsidRDefault="00CB1472" w:rsidP="0094375B">
      <w:pPr>
        <w:widowControl/>
        <w:jc w:val="left"/>
      </w:pPr>
    </w:p>
    <w:p w:rsidR="00004889" w:rsidRDefault="00FF6E96" w:rsidP="0094375B">
      <w:pPr>
        <w:widowControl/>
        <w:jc w:val="left"/>
      </w:pPr>
      <w:r>
        <w:br w:type="page"/>
      </w:r>
    </w:p>
    <w:p w:rsidR="00004889" w:rsidRDefault="00BF2170" w:rsidP="0094375B">
      <w:pPr>
        <w:pStyle w:val="1"/>
        <w:numPr>
          <w:ilvl w:val="0"/>
          <w:numId w:val="2"/>
        </w:numPr>
        <w:jc w:val="left"/>
      </w:pPr>
      <w:bookmarkStart w:id="28" w:name="_Toc430269754"/>
      <w:r>
        <w:rPr>
          <w:rFonts w:hint="eastAsia"/>
        </w:rPr>
        <w:lastRenderedPageBreak/>
        <w:t>节点</w:t>
      </w:r>
      <w:r w:rsidR="002A050D">
        <w:rPr>
          <w:rFonts w:hint="eastAsia"/>
        </w:rPr>
        <w:t>认识</w:t>
      </w:r>
      <w:bookmarkEnd w:id="28"/>
    </w:p>
    <w:p w:rsidR="002A050D" w:rsidRDefault="008B01C6" w:rsidP="0094375B">
      <w:pPr>
        <w:pStyle w:val="2"/>
        <w:jc w:val="left"/>
      </w:pPr>
      <w:bookmarkStart w:id="29" w:name="_Toc430269755"/>
      <w:r>
        <w:rPr>
          <w:rFonts w:hint="eastAsia"/>
        </w:rPr>
        <w:t>1</w:t>
      </w:r>
      <w:r>
        <w:rPr>
          <w:rFonts w:hint="eastAsia"/>
        </w:rPr>
        <w:t>、添加节点</w:t>
      </w:r>
      <w:bookmarkEnd w:id="29"/>
    </w:p>
    <w:p w:rsidR="00C545CC" w:rsidRDefault="005E782B" w:rsidP="0094375B">
      <w:pPr>
        <w:jc w:val="left"/>
      </w:pPr>
      <w:r>
        <w:rPr>
          <w:rFonts w:hint="eastAsia"/>
        </w:rPr>
        <w:t>对应目录</w:t>
      </w:r>
      <w:r>
        <w:rPr>
          <w:rFonts w:hint="eastAsia"/>
        </w:rPr>
        <w:t xml:space="preserve"> </w:t>
      </w:r>
      <w:r w:rsidR="00CB1472" w:rsidRPr="00FF6E96">
        <w:t>\</w:t>
      </w:r>
      <w:r w:rsidR="00C545CC">
        <w:t>game</w:t>
      </w:r>
      <w:r w:rsidR="00CF27CF">
        <w:t>-</w:t>
      </w:r>
      <w:r w:rsidR="00C545CC">
        <w:t>server</w:t>
      </w:r>
      <w:r w:rsidR="00CB1472" w:rsidRPr="00FF6E96">
        <w:t>\</w:t>
      </w:r>
      <w:r w:rsidR="00C545CC">
        <w:t>app</w:t>
      </w:r>
      <w:r w:rsidR="00CB1472" w:rsidRPr="00FF6E96">
        <w:t>\</w:t>
      </w:r>
      <w:r w:rsidR="00C545CC">
        <w:t>server</w:t>
      </w:r>
    </w:p>
    <w:p w:rsidR="008B01C6" w:rsidRDefault="008B01C6" w:rsidP="0094375B">
      <w:pPr>
        <w:jc w:val="left"/>
      </w:pPr>
    </w:p>
    <w:p w:rsidR="008B01C6" w:rsidRDefault="008B01C6" w:rsidP="0094375B">
      <w:pPr>
        <w:jc w:val="left"/>
      </w:pPr>
      <w:r>
        <w:rPr>
          <w:rFonts w:hint="eastAsia"/>
        </w:rPr>
        <w:t>创建文件夹</w:t>
      </w:r>
    </w:p>
    <w:p w:rsidR="008B01C6" w:rsidRDefault="008B01C6" w:rsidP="0094375B">
      <w:pPr>
        <w:jc w:val="left"/>
      </w:pPr>
      <w:r w:rsidRPr="00FF6E96">
        <w:t>\</w:t>
      </w:r>
      <w:r>
        <w:t>game</w:t>
      </w:r>
      <w:r w:rsidR="00CF27CF">
        <w:t>-</w:t>
      </w:r>
      <w:r>
        <w:t>server</w:t>
      </w:r>
      <w:r w:rsidRPr="00FF6E96">
        <w:t>\</w:t>
      </w:r>
      <w:r>
        <w:t>app</w:t>
      </w:r>
      <w:r w:rsidRPr="00FF6E96">
        <w:t>\</w:t>
      </w:r>
      <w:r>
        <w:t>server</w:t>
      </w:r>
      <w:r>
        <w:rPr>
          <w:rFonts w:hint="eastAsia"/>
        </w:rPr>
        <w:t>\</w:t>
      </w:r>
      <w:r w:rsidRPr="008B01C6">
        <w:t>helloApp</w:t>
      </w:r>
      <w:r>
        <w:rPr>
          <w:rFonts w:hint="eastAsia"/>
        </w:rPr>
        <w:t>\</w:t>
      </w:r>
      <w:r w:rsidRPr="008B01C6">
        <w:t>handler</w:t>
      </w:r>
    </w:p>
    <w:p w:rsidR="008B01C6" w:rsidRDefault="008B01C6" w:rsidP="0094375B">
      <w:pPr>
        <w:jc w:val="left"/>
      </w:pPr>
      <w:r w:rsidRPr="00FF6E96">
        <w:t>\</w:t>
      </w:r>
      <w:r>
        <w:t>game</w:t>
      </w:r>
      <w:r w:rsidR="00CF27CF">
        <w:t>-</w:t>
      </w:r>
      <w:r>
        <w:t>server</w:t>
      </w:r>
      <w:r w:rsidRPr="00FF6E96">
        <w:t>\</w:t>
      </w:r>
      <w:r>
        <w:t>app</w:t>
      </w:r>
      <w:r w:rsidRPr="00FF6E96">
        <w:t>\</w:t>
      </w:r>
      <w:r>
        <w:t>server</w:t>
      </w:r>
      <w:r>
        <w:rPr>
          <w:rFonts w:hint="eastAsia"/>
        </w:rPr>
        <w:t>\</w:t>
      </w:r>
      <w:r w:rsidRPr="008B01C6">
        <w:t>helloApp</w:t>
      </w:r>
      <w:r>
        <w:rPr>
          <w:rFonts w:hint="eastAsia"/>
        </w:rPr>
        <w:t>\</w:t>
      </w:r>
      <w:r w:rsidRPr="008B01C6">
        <w:t>remote</w:t>
      </w:r>
    </w:p>
    <w:p w:rsidR="008B01C6" w:rsidRPr="008B01C6" w:rsidRDefault="008B01C6" w:rsidP="0094375B">
      <w:pPr>
        <w:jc w:val="left"/>
      </w:pPr>
    </w:p>
    <w:p w:rsidR="005E782B" w:rsidRDefault="008B01C6" w:rsidP="0094375B">
      <w:pPr>
        <w:jc w:val="left"/>
      </w:pPr>
      <w:r>
        <w:rPr>
          <w:rFonts w:hint="eastAsia"/>
        </w:rPr>
        <w:t>\</w:t>
      </w:r>
      <w:r w:rsidRPr="008B01C6">
        <w:t>handler</w:t>
      </w:r>
      <w:r>
        <w:rPr>
          <w:rFonts w:hint="eastAsia"/>
        </w:rPr>
        <w:t xml:space="preserve"> </w:t>
      </w:r>
      <w:r>
        <w:rPr>
          <w:rFonts w:hint="eastAsia"/>
        </w:rPr>
        <w:t>目录下的</w:t>
      </w:r>
      <w:r>
        <w:rPr>
          <w:rFonts w:hint="eastAsia"/>
        </w:rPr>
        <w:t>js</w:t>
      </w:r>
      <w:r>
        <w:rPr>
          <w:rFonts w:hint="eastAsia"/>
        </w:rPr>
        <w:t>文件属于</w:t>
      </w:r>
      <w:r>
        <w:rPr>
          <w:rFonts w:hint="eastAsia"/>
        </w:rPr>
        <w:t xml:space="preserve"> handler</w:t>
      </w:r>
    </w:p>
    <w:p w:rsidR="008B01C6" w:rsidRDefault="008B01C6" w:rsidP="0094375B">
      <w:pPr>
        <w:jc w:val="left"/>
      </w:pPr>
      <w:r>
        <w:rPr>
          <w:rFonts w:hint="eastAsia"/>
        </w:rPr>
        <w:t>代码示例</w:t>
      </w:r>
      <w:r>
        <w:rPr>
          <w:rFonts w:hint="eastAsia"/>
        </w:rPr>
        <w:t>:</w:t>
      </w:r>
    </w:p>
    <w:p w:rsidR="008B01C6" w:rsidRDefault="008B01C6" w:rsidP="0094375B">
      <w:pPr>
        <w:jc w:val="left"/>
      </w:pPr>
      <w:r>
        <w:t>module.exports = function(app)</w:t>
      </w:r>
    </w:p>
    <w:p w:rsidR="008B01C6" w:rsidRDefault="008B01C6" w:rsidP="0094375B">
      <w:pPr>
        <w:jc w:val="left"/>
      </w:pPr>
      <w:r>
        <w:t>{</w:t>
      </w:r>
    </w:p>
    <w:p w:rsidR="008B01C6" w:rsidRDefault="008B01C6" w:rsidP="0094375B">
      <w:pPr>
        <w:jc w:val="left"/>
      </w:pPr>
      <w:r>
        <w:t xml:space="preserve">    return new </w:t>
      </w:r>
      <w:r w:rsidR="00CD0031" w:rsidRPr="008B01C6">
        <w:t>helloApp</w:t>
      </w:r>
      <w:r>
        <w:t>Handler(app);</w:t>
      </w:r>
    </w:p>
    <w:p w:rsidR="008B01C6" w:rsidRDefault="008B01C6" w:rsidP="0094375B">
      <w:pPr>
        <w:jc w:val="left"/>
      </w:pPr>
      <w:r>
        <w:t>};</w:t>
      </w:r>
    </w:p>
    <w:p w:rsidR="008B01C6" w:rsidRDefault="008B01C6" w:rsidP="0094375B">
      <w:pPr>
        <w:jc w:val="left"/>
      </w:pPr>
      <w:r>
        <w:t xml:space="preserve">var </w:t>
      </w:r>
      <w:r w:rsidR="00CD0031" w:rsidRPr="008B01C6">
        <w:t>helloApp</w:t>
      </w:r>
      <w:r w:rsidR="00CD0031">
        <w:t xml:space="preserve">Handler </w:t>
      </w:r>
      <w:r>
        <w:t>= function(app)</w:t>
      </w:r>
    </w:p>
    <w:p w:rsidR="008B01C6" w:rsidRDefault="008B01C6" w:rsidP="0094375B">
      <w:pPr>
        <w:jc w:val="left"/>
      </w:pPr>
      <w:r>
        <w:t>{</w:t>
      </w:r>
    </w:p>
    <w:p w:rsidR="008B01C6" w:rsidRDefault="008B01C6" w:rsidP="0094375B">
      <w:pPr>
        <w:jc w:val="left"/>
      </w:pPr>
      <w:r>
        <w:t xml:space="preserve">    this.app = app;</w:t>
      </w:r>
    </w:p>
    <w:p w:rsidR="008B01C6" w:rsidRDefault="008B01C6" w:rsidP="0094375B">
      <w:pPr>
        <w:jc w:val="left"/>
      </w:pPr>
      <w:r>
        <w:t xml:space="preserve">    this.channelService = app.get('channelService');</w:t>
      </w:r>
    </w:p>
    <w:p w:rsidR="008B01C6" w:rsidRDefault="008B01C6" w:rsidP="0094375B">
      <w:pPr>
        <w:jc w:val="left"/>
      </w:pPr>
      <w:r>
        <w:t xml:space="preserve">    this.sessionService = app.get('sessionService');</w:t>
      </w:r>
    </w:p>
    <w:p w:rsidR="008B01C6" w:rsidRDefault="008B01C6" w:rsidP="0094375B">
      <w:pPr>
        <w:jc w:val="left"/>
      </w:pPr>
      <w:r>
        <w:t>};</w:t>
      </w:r>
    </w:p>
    <w:p w:rsidR="008B01C6" w:rsidRDefault="008B01C6" w:rsidP="0094375B">
      <w:pPr>
        <w:jc w:val="left"/>
      </w:pPr>
      <w:r>
        <w:t xml:space="preserve">var pro = </w:t>
      </w:r>
      <w:r w:rsidR="00CD0031" w:rsidRPr="008B01C6">
        <w:t>helloApp</w:t>
      </w:r>
      <w:r w:rsidR="00CD0031">
        <w:t>Handler</w:t>
      </w:r>
      <w:r>
        <w:t>.prototype;</w:t>
      </w:r>
    </w:p>
    <w:p w:rsidR="008B01C6" w:rsidRDefault="008B01C6" w:rsidP="0094375B">
      <w:pPr>
        <w:jc w:val="left"/>
      </w:pPr>
      <w:r>
        <w:t>pro.</w:t>
      </w:r>
      <w:r w:rsidRPr="008B01C6">
        <w:rPr>
          <w:rFonts w:hint="eastAsia"/>
        </w:rPr>
        <w:t xml:space="preserve"> </w:t>
      </w:r>
      <w:r>
        <w:rPr>
          <w:rFonts w:hint="eastAsia"/>
        </w:rPr>
        <w:t>testFunc</w:t>
      </w:r>
      <w:r>
        <w:t xml:space="preserve"> = function(msg, session, next)</w:t>
      </w:r>
      <w:r>
        <w:rPr>
          <w:rFonts w:hint="eastAsia"/>
        </w:rPr>
        <w:t>{next()}</w:t>
      </w:r>
    </w:p>
    <w:p w:rsidR="008B01C6" w:rsidRDefault="008B01C6" w:rsidP="0094375B">
      <w:pPr>
        <w:jc w:val="left"/>
      </w:pPr>
    </w:p>
    <w:p w:rsidR="008B01C6" w:rsidRDefault="008B01C6" w:rsidP="0094375B">
      <w:pPr>
        <w:jc w:val="left"/>
      </w:pPr>
    </w:p>
    <w:p w:rsidR="008B01C6" w:rsidRDefault="008B01C6" w:rsidP="0094375B">
      <w:pPr>
        <w:jc w:val="left"/>
      </w:pPr>
      <w:r>
        <w:rPr>
          <w:rFonts w:hint="eastAsia"/>
        </w:rPr>
        <w:t xml:space="preserve">\remote </w:t>
      </w:r>
      <w:r>
        <w:rPr>
          <w:rFonts w:hint="eastAsia"/>
        </w:rPr>
        <w:t>目录下的</w:t>
      </w:r>
      <w:r>
        <w:rPr>
          <w:rFonts w:hint="eastAsia"/>
        </w:rPr>
        <w:t>js</w:t>
      </w:r>
      <w:r>
        <w:rPr>
          <w:rFonts w:hint="eastAsia"/>
        </w:rPr>
        <w:t>文件属于</w:t>
      </w:r>
      <w:r>
        <w:rPr>
          <w:rFonts w:hint="eastAsia"/>
        </w:rPr>
        <w:t xml:space="preserve"> remote</w:t>
      </w:r>
      <w:r w:rsidRPr="008B01C6">
        <w:rPr>
          <w:rFonts w:hint="eastAsia"/>
        </w:rPr>
        <w:t xml:space="preserve"> </w:t>
      </w:r>
    </w:p>
    <w:p w:rsidR="008B01C6" w:rsidRDefault="008B01C6" w:rsidP="0094375B">
      <w:pPr>
        <w:jc w:val="left"/>
      </w:pPr>
      <w:r>
        <w:rPr>
          <w:rFonts w:hint="eastAsia"/>
        </w:rPr>
        <w:t>代码示例</w:t>
      </w:r>
      <w:r>
        <w:rPr>
          <w:rFonts w:hint="eastAsia"/>
        </w:rPr>
        <w:t>:</w:t>
      </w:r>
    </w:p>
    <w:p w:rsidR="008B01C6" w:rsidRDefault="008B01C6" w:rsidP="0094375B">
      <w:pPr>
        <w:jc w:val="left"/>
      </w:pPr>
      <w:r>
        <w:t>module.exports = function(app)</w:t>
      </w:r>
    </w:p>
    <w:p w:rsidR="008B01C6" w:rsidRDefault="008B01C6" w:rsidP="0094375B">
      <w:pPr>
        <w:jc w:val="left"/>
      </w:pPr>
      <w:r>
        <w:t>{</w:t>
      </w:r>
    </w:p>
    <w:p w:rsidR="008B01C6" w:rsidRDefault="008B01C6" w:rsidP="0094375B">
      <w:pPr>
        <w:jc w:val="left"/>
      </w:pPr>
      <w:r>
        <w:t xml:space="preserve">    return new </w:t>
      </w:r>
      <w:r w:rsidR="00CD0031">
        <w:rPr>
          <w:rFonts w:hint="eastAsia"/>
        </w:rPr>
        <w:t>helloApp</w:t>
      </w:r>
      <w:r>
        <w:rPr>
          <w:rFonts w:hint="eastAsia"/>
        </w:rPr>
        <w:t>Remote</w:t>
      </w:r>
      <w:r>
        <w:t>(app);</w:t>
      </w:r>
    </w:p>
    <w:p w:rsidR="008B01C6" w:rsidRDefault="008B01C6" w:rsidP="0094375B">
      <w:pPr>
        <w:jc w:val="left"/>
      </w:pPr>
      <w:r>
        <w:t>};</w:t>
      </w:r>
    </w:p>
    <w:p w:rsidR="008B01C6" w:rsidRDefault="008B01C6" w:rsidP="0094375B">
      <w:pPr>
        <w:jc w:val="left"/>
      </w:pPr>
      <w:r>
        <w:t xml:space="preserve">var </w:t>
      </w:r>
      <w:r w:rsidR="00CD0031">
        <w:rPr>
          <w:rFonts w:hint="eastAsia"/>
        </w:rPr>
        <w:t>helloAppRemote</w:t>
      </w:r>
      <w:r w:rsidR="00CD0031">
        <w:t xml:space="preserve"> </w:t>
      </w:r>
      <w:r>
        <w:t>= function(app)</w:t>
      </w:r>
    </w:p>
    <w:p w:rsidR="008B01C6" w:rsidRDefault="008B01C6" w:rsidP="0094375B">
      <w:pPr>
        <w:jc w:val="left"/>
      </w:pPr>
      <w:r>
        <w:t>{</w:t>
      </w:r>
    </w:p>
    <w:p w:rsidR="008B01C6" w:rsidRDefault="008B01C6" w:rsidP="0094375B">
      <w:pPr>
        <w:jc w:val="left"/>
      </w:pPr>
      <w:r>
        <w:t xml:space="preserve">    this.app = app;</w:t>
      </w:r>
    </w:p>
    <w:p w:rsidR="008B01C6" w:rsidRDefault="008B01C6" w:rsidP="0094375B">
      <w:pPr>
        <w:jc w:val="left"/>
      </w:pPr>
      <w:r>
        <w:t xml:space="preserve">    this.channelService = app.get('channelService');</w:t>
      </w:r>
    </w:p>
    <w:p w:rsidR="008B01C6" w:rsidRDefault="008B01C6" w:rsidP="0094375B">
      <w:pPr>
        <w:jc w:val="left"/>
      </w:pPr>
      <w:r>
        <w:t xml:space="preserve">    this.sessionService = app.get('sessionService');</w:t>
      </w:r>
    </w:p>
    <w:p w:rsidR="008B01C6" w:rsidRDefault="008B01C6" w:rsidP="0094375B">
      <w:pPr>
        <w:jc w:val="left"/>
      </w:pPr>
      <w:r>
        <w:t>};</w:t>
      </w:r>
    </w:p>
    <w:p w:rsidR="008B01C6" w:rsidRDefault="008B01C6" w:rsidP="0094375B">
      <w:pPr>
        <w:jc w:val="left"/>
      </w:pPr>
      <w:r>
        <w:t xml:space="preserve">var pro = </w:t>
      </w:r>
      <w:r w:rsidR="00CD0031">
        <w:rPr>
          <w:rFonts w:hint="eastAsia"/>
        </w:rPr>
        <w:t>helloAppRemote</w:t>
      </w:r>
      <w:r>
        <w:t>.prototype;</w:t>
      </w:r>
    </w:p>
    <w:p w:rsidR="008B01C6" w:rsidRDefault="008B01C6" w:rsidP="0094375B">
      <w:pPr>
        <w:jc w:val="left"/>
      </w:pPr>
      <w:r>
        <w:t>pro.</w:t>
      </w:r>
      <w:r w:rsidRPr="008B01C6">
        <w:rPr>
          <w:rFonts w:hint="eastAsia"/>
        </w:rPr>
        <w:t xml:space="preserve"> </w:t>
      </w:r>
      <w:r>
        <w:rPr>
          <w:rFonts w:hint="eastAsia"/>
        </w:rPr>
        <w:t>testFunc</w:t>
      </w:r>
      <w:r>
        <w:t xml:space="preserve"> = function(</w:t>
      </w:r>
      <w:r>
        <w:rPr>
          <w:rFonts w:hint="eastAsia"/>
        </w:rPr>
        <w:t>cb</w:t>
      </w:r>
      <w:r>
        <w:t>)</w:t>
      </w:r>
      <w:r>
        <w:rPr>
          <w:rFonts w:hint="eastAsia"/>
        </w:rPr>
        <w:t>{cb()}</w:t>
      </w:r>
    </w:p>
    <w:p w:rsidR="008B01C6" w:rsidRPr="008B01C6" w:rsidRDefault="008B01C6" w:rsidP="0094375B">
      <w:pPr>
        <w:jc w:val="left"/>
      </w:pPr>
    </w:p>
    <w:p w:rsidR="008B01C6" w:rsidRDefault="008B01C6" w:rsidP="0094375B">
      <w:pPr>
        <w:jc w:val="left"/>
      </w:pPr>
      <w:r>
        <w:rPr>
          <w:rFonts w:hint="eastAsia"/>
        </w:rPr>
        <w:t xml:space="preserve">\chat </w:t>
      </w:r>
      <w:r>
        <w:rPr>
          <w:rFonts w:hint="eastAsia"/>
        </w:rPr>
        <w:t>目录下的</w:t>
      </w:r>
      <w:r>
        <w:rPr>
          <w:rFonts w:hint="eastAsia"/>
        </w:rPr>
        <w:t>js</w:t>
      </w:r>
      <w:r>
        <w:rPr>
          <w:rFonts w:hint="eastAsia"/>
        </w:rPr>
        <w:t>文件不属于</w:t>
      </w:r>
      <w:r>
        <w:rPr>
          <w:rFonts w:hint="eastAsia"/>
        </w:rPr>
        <w:t>APP</w:t>
      </w:r>
    </w:p>
    <w:p w:rsidR="008B01C6" w:rsidRDefault="008B01C6" w:rsidP="0094375B">
      <w:pPr>
        <w:jc w:val="left"/>
      </w:pPr>
    </w:p>
    <w:p w:rsidR="008B01C6" w:rsidRDefault="008B01C6" w:rsidP="0094375B">
      <w:pPr>
        <w:jc w:val="left"/>
      </w:pPr>
      <w:r>
        <w:rPr>
          <w:rFonts w:hint="eastAsia"/>
        </w:rPr>
        <w:t>配置对应</w:t>
      </w:r>
    </w:p>
    <w:p w:rsidR="00C545CC" w:rsidRDefault="00C545CC" w:rsidP="0094375B">
      <w:pPr>
        <w:jc w:val="left"/>
      </w:pPr>
      <w:r>
        <w:rPr>
          <w:rFonts w:hint="eastAsia"/>
        </w:rPr>
        <w:lastRenderedPageBreak/>
        <w:t>对应</w:t>
      </w:r>
      <w:r w:rsidR="005E782B">
        <w:rPr>
          <w:rFonts w:hint="eastAsia"/>
        </w:rPr>
        <w:t>文件</w:t>
      </w:r>
      <w:r w:rsidR="005E782B">
        <w:rPr>
          <w:rFonts w:hint="eastAsia"/>
        </w:rPr>
        <w:t xml:space="preserve"> </w:t>
      </w:r>
      <w:r w:rsidR="00CB1472" w:rsidRPr="00FF6E96">
        <w:t>\</w:t>
      </w:r>
      <w:r>
        <w:rPr>
          <w:rFonts w:hint="eastAsia"/>
        </w:rPr>
        <w:t>game</w:t>
      </w:r>
      <w:r w:rsidR="00CF27CF">
        <w:rPr>
          <w:rFonts w:hint="eastAsia"/>
        </w:rPr>
        <w:t>-</w:t>
      </w:r>
      <w:r>
        <w:rPr>
          <w:rFonts w:hint="eastAsia"/>
        </w:rPr>
        <w:t>server</w:t>
      </w:r>
      <w:r w:rsidR="00CB1472" w:rsidRPr="00FF6E96">
        <w:t>\</w:t>
      </w:r>
      <w:r>
        <w:rPr>
          <w:rFonts w:hint="eastAsia"/>
        </w:rPr>
        <w:t>config</w:t>
      </w:r>
      <w:r w:rsidR="00CB1472" w:rsidRPr="00FF6E96">
        <w:t>\</w:t>
      </w:r>
      <w:r>
        <w:rPr>
          <w:rFonts w:hint="eastAsia"/>
        </w:rPr>
        <w:t>servers.json</w:t>
      </w:r>
    </w:p>
    <w:p w:rsidR="00FF6E96" w:rsidRDefault="008B01C6" w:rsidP="0094375B">
      <w:pPr>
        <w:jc w:val="left"/>
      </w:pPr>
      <w:r>
        <w:rPr>
          <w:rFonts w:hint="eastAsia"/>
        </w:rPr>
        <w:t>代码示例</w:t>
      </w:r>
      <w:r>
        <w:rPr>
          <w:rFonts w:hint="eastAsia"/>
        </w:rPr>
        <w:t>:</w:t>
      </w:r>
    </w:p>
    <w:p w:rsidR="008B01C6" w:rsidRDefault="008B01C6" w:rsidP="0094375B">
      <w:pPr>
        <w:jc w:val="left"/>
      </w:pPr>
      <w:r>
        <w:t>{</w:t>
      </w:r>
    </w:p>
    <w:p w:rsidR="008B01C6" w:rsidRDefault="008B01C6" w:rsidP="0094375B">
      <w:pPr>
        <w:jc w:val="left"/>
      </w:pPr>
      <w:r>
        <w:t xml:space="preserve">    "development": {</w:t>
      </w:r>
    </w:p>
    <w:p w:rsidR="008B01C6" w:rsidRDefault="008B01C6" w:rsidP="0094375B">
      <w:pPr>
        <w:jc w:val="left"/>
      </w:pPr>
      <w:r>
        <w:t xml:space="preserve">        "</w:t>
      </w:r>
      <w:r>
        <w:rPr>
          <w:rFonts w:hint="eastAsia"/>
        </w:rPr>
        <w:t>helloApp</w:t>
      </w:r>
      <w:r>
        <w:t>": [</w:t>
      </w:r>
    </w:p>
    <w:p w:rsidR="008B01C6" w:rsidRDefault="008B01C6" w:rsidP="0094375B">
      <w:pPr>
        <w:jc w:val="left"/>
      </w:pPr>
      <w:r>
        <w:t xml:space="preserve">            {</w:t>
      </w:r>
    </w:p>
    <w:p w:rsidR="008B01C6" w:rsidRDefault="008B01C6" w:rsidP="0094375B">
      <w:pPr>
        <w:jc w:val="left"/>
      </w:pPr>
      <w:r>
        <w:t xml:space="preserve">                "id": "</w:t>
      </w:r>
      <w:r w:rsidR="00CD0031">
        <w:rPr>
          <w:rFonts w:hint="eastAsia"/>
        </w:rPr>
        <w:t>helloApp</w:t>
      </w:r>
      <w:r w:rsidR="00CF27CF">
        <w:t>-</w:t>
      </w:r>
      <w:r>
        <w:t>server</w:t>
      </w:r>
      <w:r w:rsidR="00CF27CF">
        <w:t>-</w:t>
      </w:r>
      <w:r>
        <w:t>1",</w:t>
      </w:r>
    </w:p>
    <w:p w:rsidR="008B01C6" w:rsidRDefault="008B01C6" w:rsidP="0094375B">
      <w:pPr>
        <w:jc w:val="left"/>
      </w:pPr>
      <w:r>
        <w:t xml:space="preserve">                "host": "192.168.0.138",</w:t>
      </w:r>
    </w:p>
    <w:p w:rsidR="008B01C6" w:rsidRDefault="008B01C6" w:rsidP="0094375B">
      <w:pPr>
        <w:jc w:val="left"/>
      </w:pPr>
      <w:r>
        <w:t xml:space="preserve">                "port": 3100,</w:t>
      </w:r>
    </w:p>
    <w:p w:rsidR="008B01C6" w:rsidRDefault="008B01C6" w:rsidP="0094375B">
      <w:pPr>
        <w:jc w:val="left"/>
      </w:pPr>
      <w:r>
        <w:t xml:space="preserve">                "clientPort": 3050,</w:t>
      </w:r>
    </w:p>
    <w:p w:rsidR="008B01C6" w:rsidRDefault="008B01C6" w:rsidP="0094375B">
      <w:pPr>
        <w:jc w:val="left"/>
      </w:pPr>
      <w:r>
        <w:t xml:space="preserve">                "frontend": true,</w:t>
      </w:r>
    </w:p>
    <w:p w:rsidR="008B01C6" w:rsidRDefault="008B01C6" w:rsidP="0094375B">
      <w:pPr>
        <w:jc w:val="left"/>
      </w:pPr>
      <w:r>
        <w:t xml:space="preserve">                "sercerId" : 1,</w:t>
      </w:r>
    </w:p>
    <w:p w:rsidR="008B01C6" w:rsidRDefault="008B01C6" w:rsidP="0094375B">
      <w:pPr>
        <w:jc w:val="left"/>
      </w:pPr>
      <w:r>
        <w:rPr>
          <w:rFonts w:hint="eastAsia"/>
        </w:rPr>
        <w:t xml:space="preserve">                "name" : "</w:t>
      </w:r>
      <w:r>
        <w:rPr>
          <w:rFonts w:hint="eastAsia"/>
        </w:rPr>
        <w:t>测试服</w:t>
      </w:r>
      <w:r>
        <w:rPr>
          <w:rFonts w:hint="eastAsia"/>
        </w:rPr>
        <w:t>1</w:t>
      </w:r>
      <w:r>
        <w:rPr>
          <w:rFonts w:hint="eastAsia"/>
        </w:rPr>
        <w:t>区</w:t>
      </w:r>
      <w:r>
        <w:rPr>
          <w:rFonts w:hint="eastAsia"/>
        </w:rPr>
        <w:t>",</w:t>
      </w:r>
    </w:p>
    <w:p w:rsidR="008B01C6" w:rsidRDefault="008B01C6" w:rsidP="0094375B">
      <w:pPr>
        <w:jc w:val="left"/>
      </w:pPr>
      <w:r>
        <w:t xml:space="preserve">                "database" : "DB_HUNTER_GAME",</w:t>
      </w:r>
    </w:p>
    <w:p w:rsidR="008B01C6" w:rsidRDefault="008B01C6" w:rsidP="0094375B">
      <w:pPr>
        <w:jc w:val="left"/>
      </w:pPr>
      <w:r>
        <w:t xml:space="preserve">                "status" : 1</w:t>
      </w:r>
    </w:p>
    <w:p w:rsidR="008B01C6" w:rsidRDefault="008B01C6" w:rsidP="0094375B">
      <w:pPr>
        <w:jc w:val="left"/>
      </w:pPr>
      <w:r>
        <w:t xml:space="preserve">            },</w:t>
      </w:r>
    </w:p>
    <w:p w:rsidR="008B01C6" w:rsidRDefault="008B01C6" w:rsidP="0094375B">
      <w:pPr>
        <w:jc w:val="left"/>
      </w:pPr>
      <w:r>
        <w:t xml:space="preserve">            {</w:t>
      </w:r>
    </w:p>
    <w:p w:rsidR="008B01C6" w:rsidRDefault="008B01C6" w:rsidP="0094375B">
      <w:pPr>
        <w:jc w:val="left"/>
      </w:pPr>
      <w:r>
        <w:t xml:space="preserve">                "id": "</w:t>
      </w:r>
      <w:r w:rsidR="00CD0031">
        <w:rPr>
          <w:rFonts w:hint="eastAsia"/>
        </w:rPr>
        <w:t>helloApp</w:t>
      </w:r>
      <w:r w:rsidR="00CF27CF">
        <w:t>-</w:t>
      </w:r>
      <w:r>
        <w:t>server</w:t>
      </w:r>
      <w:r w:rsidR="00CF27CF">
        <w:t>-</w:t>
      </w:r>
      <w:r>
        <w:t>2",</w:t>
      </w:r>
    </w:p>
    <w:p w:rsidR="008B01C6" w:rsidRDefault="008B01C6" w:rsidP="0094375B">
      <w:pPr>
        <w:jc w:val="left"/>
      </w:pPr>
      <w:r>
        <w:t xml:space="preserve">                "host": "192.168.0.138",</w:t>
      </w:r>
    </w:p>
    <w:p w:rsidR="008B01C6" w:rsidRDefault="008B01C6" w:rsidP="0094375B">
      <w:pPr>
        <w:jc w:val="left"/>
      </w:pPr>
      <w:r>
        <w:t xml:space="preserve">                "port": 3101,</w:t>
      </w:r>
    </w:p>
    <w:p w:rsidR="008B01C6" w:rsidRDefault="008B01C6" w:rsidP="0094375B">
      <w:pPr>
        <w:jc w:val="left"/>
      </w:pPr>
      <w:r>
        <w:t xml:space="preserve">                "clientPort": 3051,</w:t>
      </w:r>
    </w:p>
    <w:p w:rsidR="008B01C6" w:rsidRDefault="008B01C6" w:rsidP="0094375B">
      <w:pPr>
        <w:jc w:val="left"/>
      </w:pPr>
      <w:r>
        <w:t xml:space="preserve">                "frontend": true,</w:t>
      </w:r>
    </w:p>
    <w:p w:rsidR="008B01C6" w:rsidRDefault="008B01C6" w:rsidP="0094375B">
      <w:pPr>
        <w:jc w:val="left"/>
      </w:pPr>
      <w:r>
        <w:t xml:space="preserve">                "sercerId" : 2,</w:t>
      </w:r>
    </w:p>
    <w:p w:rsidR="008B01C6" w:rsidRDefault="008B01C6" w:rsidP="0094375B">
      <w:pPr>
        <w:jc w:val="left"/>
      </w:pPr>
      <w:r>
        <w:rPr>
          <w:rFonts w:hint="eastAsia"/>
        </w:rPr>
        <w:t xml:space="preserve">                "name" : "</w:t>
      </w:r>
      <w:r>
        <w:rPr>
          <w:rFonts w:hint="eastAsia"/>
        </w:rPr>
        <w:t>测试服</w:t>
      </w:r>
      <w:r>
        <w:rPr>
          <w:rFonts w:hint="eastAsia"/>
        </w:rPr>
        <w:t>2</w:t>
      </w:r>
      <w:r>
        <w:rPr>
          <w:rFonts w:hint="eastAsia"/>
        </w:rPr>
        <w:t>区</w:t>
      </w:r>
      <w:r>
        <w:rPr>
          <w:rFonts w:hint="eastAsia"/>
        </w:rPr>
        <w:t>",</w:t>
      </w:r>
    </w:p>
    <w:p w:rsidR="008B01C6" w:rsidRDefault="008B01C6" w:rsidP="0094375B">
      <w:pPr>
        <w:jc w:val="left"/>
      </w:pPr>
      <w:r>
        <w:t xml:space="preserve">                "database" : "DB_HUNTER_GAME",</w:t>
      </w:r>
    </w:p>
    <w:p w:rsidR="008B01C6" w:rsidRDefault="008B01C6" w:rsidP="0094375B">
      <w:pPr>
        <w:jc w:val="left"/>
      </w:pPr>
      <w:r>
        <w:t xml:space="preserve">                "status" : 3</w:t>
      </w:r>
    </w:p>
    <w:p w:rsidR="008B01C6" w:rsidRDefault="008B01C6" w:rsidP="0094375B">
      <w:pPr>
        <w:jc w:val="left"/>
      </w:pPr>
      <w:r>
        <w:t xml:space="preserve">            }</w:t>
      </w:r>
    </w:p>
    <w:p w:rsidR="008B01C6" w:rsidRDefault="008B01C6" w:rsidP="0094375B">
      <w:pPr>
        <w:jc w:val="left"/>
      </w:pPr>
      <w:r>
        <w:t xml:space="preserve">        ]</w:t>
      </w:r>
    </w:p>
    <w:p w:rsidR="008B01C6" w:rsidRDefault="008B01C6" w:rsidP="0094375B">
      <w:pPr>
        <w:jc w:val="left"/>
      </w:pPr>
      <w:r>
        <w:t xml:space="preserve">    </w:t>
      </w:r>
      <w:r>
        <w:rPr>
          <w:rFonts w:hint="eastAsia"/>
        </w:rPr>
        <w:t>}</w:t>
      </w:r>
    </w:p>
    <w:p w:rsidR="008B01C6" w:rsidRDefault="008B01C6" w:rsidP="0094375B">
      <w:pPr>
        <w:jc w:val="left"/>
      </w:pPr>
      <w:r>
        <w:rPr>
          <w:rFonts w:hint="eastAsia"/>
        </w:rPr>
        <w:t>}</w:t>
      </w:r>
    </w:p>
    <w:p w:rsidR="008B01C6" w:rsidRDefault="00CD0031" w:rsidP="0094375B">
      <w:pPr>
        <w:jc w:val="left"/>
      </w:pPr>
      <w:r>
        <w:rPr>
          <w:rFonts w:hint="eastAsia"/>
        </w:rPr>
        <w:t>d</w:t>
      </w:r>
      <w:r>
        <w:t>evelopment</w:t>
      </w:r>
      <w:r>
        <w:rPr>
          <w:rFonts w:hint="eastAsia"/>
        </w:rPr>
        <w:t xml:space="preserve"> </w:t>
      </w:r>
      <w:r>
        <w:rPr>
          <w:rFonts w:hint="eastAsia"/>
        </w:rPr>
        <w:t>表示环境</w:t>
      </w:r>
    </w:p>
    <w:p w:rsidR="00CD0031" w:rsidRDefault="00CD0031" w:rsidP="0094375B">
      <w:pPr>
        <w:jc w:val="left"/>
      </w:pPr>
      <w:r>
        <w:rPr>
          <w:rFonts w:hint="eastAsia"/>
        </w:rPr>
        <w:t xml:space="preserve">helloApp </w:t>
      </w:r>
      <w:r>
        <w:rPr>
          <w:rFonts w:hint="eastAsia"/>
        </w:rPr>
        <w:t>与文件夹名字对应</w:t>
      </w:r>
    </w:p>
    <w:p w:rsidR="00CD0031" w:rsidRDefault="00CD0031" w:rsidP="0094375B">
      <w:pPr>
        <w:jc w:val="left"/>
      </w:pPr>
      <w:r>
        <w:rPr>
          <w:rFonts w:hint="eastAsia"/>
        </w:rPr>
        <w:t xml:space="preserve">id </w:t>
      </w:r>
      <w:r>
        <w:rPr>
          <w:rFonts w:hint="eastAsia"/>
        </w:rPr>
        <w:t>必须且唯一，表示：服务标示</w:t>
      </w:r>
    </w:p>
    <w:p w:rsidR="00CD0031" w:rsidRDefault="00CD0031" w:rsidP="0094375B">
      <w:pPr>
        <w:jc w:val="left"/>
      </w:pPr>
      <w:r>
        <w:rPr>
          <w:rFonts w:hint="eastAsia"/>
        </w:rPr>
        <w:t xml:space="preserve">host </w:t>
      </w:r>
      <w:r>
        <w:rPr>
          <w:rFonts w:hint="eastAsia"/>
        </w:rPr>
        <w:t>必须，表示：服务</w:t>
      </w:r>
      <w:r>
        <w:rPr>
          <w:rFonts w:hint="eastAsia"/>
        </w:rPr>
        <w:t>ip</w:t>
      </w:r>
    </w:p>
    <w:p w:rsidR="00CD0031" w:rsidRDefault="00CD0031" w:rsidP="0094375B">
      <w:pPr>
        <w:jc w:val="left"/>
      </w:pPr>
      <w:r>
        <w:rPr>
          <w:rFonts w:hint="eastAsia"/>
        </w:rPr>
        <w:t xml:space="preserve">port </w:t>
      </w:r>
      <w:r>
        <w:rPr>
          <w:rFonts w:hint="eastAsia"/>
        </w:rPr>
        <w:t>必须且唯一，表示：服务内部通讯端口，</w:t>
      </w:r>
      <w:r>
        <w:rPr>
          <w:rFonts w:hint="eastAsia"/>
        </w:rPr>
        <w:t>remote</w:t>
      </w:r>
      <w:r>
        <w:rPr>
          <w:rFonts w:hint="eastAsia"/>
        </w:rPr>
        <w:t>接口</w:t>
      </w:r>
    </w:p>
    <w:p w:rsidR="00CD0031" w:rsidRDefault="00CD0031" w:rsidP="0094375B">
      <w:pPr>
        <w:jc w:val="left"/>
      </w:pPr>
      <w:r>
        <w:t>frontend</w:t>
      </w:r>
      <w:r>
        <w:rPr>
          <w:rFonts w:hint="eastAsia"/>
        </w:rPr>
        <w:t xml:space="preserve"> </w:t>
      </w:r>
      <w:r>
        <w:rPr>
          <w:rFonts w:hint="eastAsia"/>
        </w:rPr>
        <w:t>非必须</w:t>
      </w:r>
      <w:r>
        <w:rPr>
          <w:rFonts w:hint="eastAsia"/>
        </w:rPr>
        <w:t xml:space="preserve"> true</w:t>
      </w:r>
      <w:r>
        <w:rPr>
          <w:rFonts w:hint="eastAsia"/>
        </w:rPr>
        <w:t>，表示：服务对外可以通讯</w:t>
      </w:r>
      <w:r>
        <w:rPr>
          <w:rFonts w:hint="eastAsia"/>
        </w:rPr>
        <w:t xml:space="preserve"> </w:t>
      </w:r>
    </w:p>
    <w:p w:rsidR="00CD0031" w:rsidRDefault="00CD0031" w:rsidP="0094375B">
      <w:pPr>
        <w:jc w:val="left"/>
      </w:pPr>
      <w:r>
        <w:t>clientPort</w:t>
      </w:r>
      <w:r>
        <w:rPr>
          <w:rFonts w:hint="eastAsia"/>
        </w:rPr>
        <w:t xml:space="preserve"> </w:t>
      </w:r>
      <w:r>
        <w:rPr>
          <w:rFonts w:hint="eastAsia"/>
        </w:rPr>
        <w:t>非必须唯一，表示：服务对外通讯端口，需要</w:t>
      </w:r>
      <w:r>
        <w:rPr>
          <w:rFonts w:hint="eastAsia"/>
        </w:rPr>
        <w:t>frontend</w:t>
      </w:r>
      <w:r>
        <w:rPr>
          <w:rFonts w:hint="eastAsia"/>
        </w:rPr>
        <w:t>为</w:t>
      </w:r>
      <w:r>
        <w:rPr>
          <w:rFonts w:hint="eastAsia"/>
        </w:rPr>
        <w:t>true</w:t>
      </w:r>
      <w:r>
        <w:rPr>
          <w:rFonts w:hint="eastAsia"/>
        </w:rPr>
        <w:t>才有效，</w:t>
      </w:r>
      <w:r>
        <w:rPr>
          <w:rFonts w:hint="eastAsia"/>
        </w:rPr>
        <w:t>handle</w:t>
      </w:r>
      <w:r>
        <w:rPr>
          <w:rFonts w:hint="eastAsia"/>
        </w:rPr>
        <w:t>接口</w:t>
      </w:r>
      <w:r>
        <w:rPr>
          <w:rFonts w:hint="eastAsia"/>
        </w:rPr>
        <w:t xml:space="preserve"> </w:t>
      </w:r>
    </w:p>
    <w:p w:rsidR="00CD0031" w:rsidRDefault="00CD0031" w:rsidP="0094375B">
      <w:pPr>
        <w:jc w:val="left"/>
      </w:pPr>
    </w:p>
    <w:p w:rsidR="00C545CC" w:rsidRDefault="005E782B" w:rsidP="0094375B">
      <w:pPr>
        <w:jc w:val="left"/>
      </w:pPr>
      <w:r>
        <w:rPr>
          <w:rFonts w:hint="eastAsia"/>
        </w:rPr>
        <w:t>对应文件</w:t>
      </w:r>
      <w:r>
        <w:rPr>
          <w:rFonts w:hint="eastAsia"/>
        </w:rPr>
        <w:t xml:space="preserve"> </w:t>
      </w:r>
      <w:r w:rsidR="00CB1472" w:rsidRPr="00FF6E96">
        <w:t>\</w:t>
      </w:r>
      <w:r w:rsidR="00C545CC">
        <w:t>game</w:t>
      </w:r>
      <w:r w:rsidR="00CF27CF">
        <w:t>-</w:t>
      </w:r>
      <w:r w:rsidR="00C545CC">
        <w:t>server</w:t>
      </w:r>
      <w:r w:rsidR="00CB1472" w:rsidRPr="00FF6E96">
        <w:t>\</w:t>
      </w:r>
      <w:r w:rsidR="00C545CC">
        <w:t>config</w:t>
      </w:r>
      <w:r w:rsidR="00CB1472" w:rsidRPr="00FF6E96">
        <w:t>\</w:t>
      </w:r>
      <w:r w:rsidR="00C545CC">
        <w:t>adminServer.json</w:t>
      </w:r>
    </w:p>
    <w:p w:rsidR="00C545CC" w:rsidRDefault="008B01C6" w:rsidP="0094375B">
      <w:pPr>
        <w:jc w:val="left"/>
      </w:pPr>
      <w:r>
        <w:rPr>
          <w:rFonts w:hint="eastAsia"/>
        </w:rPr>
        <w:t>代码示例</w:t>
      </w:r>
      <w:r>
        <w:rPr>
          <w:rFonts w:hint="eastAsia"/>
        </w:rPr>
        <w:t>:</w:t>
      </w:r>
    </w:p>
    <w:p w:rsidR="00CD0031" w:rsidRDefault="00CD0031" w:rsidP="0094375B">
      <w:pPr>
        <w:jc w:val="left"/>
      </w:pPr>
      <w:r>
        <w:t>[</w:t>
      </w:r>
    </w:p>
    <w:p w:rsidR="00CD0031" w:rsidRDefault="00CD0031" w:rsidP="0094375B">
      <w:pPr>
        <w:jc w:val="left"/>
      </w:pPr>
      <w:r>
        <w:t xml:space="preserve">    {</w:t>
      </w:r>
    </w:p>
    <w:p w:rsidR="00CD0031" w:rsidRDefault="00CD0031" w:rsidP="0094375B">
      <w:pPr>
        <w:jc w:val="left"/>
      </w:pPr>
      <w:r>
        <w:t xml:space="preserve">        "type": "</w:t>
      </w:r>
      <w:r>
        <w:rPr>
          <w:rFonts w:hint="eastAsia"/>
        </w:rPr>
        <w:t>helloApp</w:t>
      </w:r>
      <w:r>
        <w:t>",</w:t>
      </w:r>
    </w:p>
    <w:p w:rsidR="00CD0031" w:rsidRDefault="00CD0031" w:rsidP="0094375B">
      <w:pPr>
        <w:jc w:val="left"/>
      </w:pPr>
      <w:r>
        <w:lastRenderedPageBreak/>
        <w:t xml:space="preserve">        "token": "agarxhqb98rpajloaxn34ga8xrunpagkjwlaw3ruxnpaagl29w4rxn"</w:t>
      </w:r>
    </w:p>
    <w:p w:rsidR="00CD0031" w:rsidRDefault="00CD0031" w:rsidP="0094375B">
      <w:pPr>
        <w:jc w:val="left"/>
      </w:pPr>
      <w:r>
        <w:t xml:space="preserve">    }</w:t>
      </w:r>
    </w:p>
    <w:p w:rsidR="008B01C6" w:rsidRDefault="00CD0031" w:rsidP="0094375B">
      <w:pPr>
        <w:jc w:val="left"/>
      </w:pPr>
      <w:r>
        <w:t>]</w:t>
      </w:r>
    </w:p>
    <w:p w:rsidR="008B01C6" w:rsidRDefault="00CD0031" w:rsidP="0094375B">
      <w:pPr>
        <w:jc w:val="left"/>
      </w:pPr>
      <w:r>
        <w:rPr>
          <w:rFonts w:hint="eastAsia"/>
        </w:rPr>
        <w:t>如果未添加则出现</w:t>
      </w:r>
    </w:p>
    <w:p w:rsidR="00CD0031" w:rsidRDefault="00CD0031" w:rsidP="0094375B">
      <w:pPr>
        <w:jc w:val="left"/>
      </w:pPr>
      <w:r w:rsidRPr="00CD0031">
        <w:t xml:space="preserve">[ERROR] console </w:t>
      </w:r>
      <w:r w:rsidR="00CF27CF">
        <w:t>-</w:t>
      </w:r>
      <w:r w:rsidRPr="00CD0031">
        <w:t xml:space="preserve">  Caught exception: SyntaxError: Unexpected token</w:t>
      </w:r>
    </w:p>
    <w:p w:rsidR="00CD0031" w:rsidRDefault="00CD0031" w:rsidP="0094375B">
      <w:pPr>
        <w:jc w:val="left"/>
      </w:pPr>
      <w:r>
        <w:rPr>
          <w:rFonts w:hint="eastAsia"/>
        </w:rPr>
        <w:t>错误提示</w:t>
      </w:r>
    </w:p>
    <w:p w:rsidR="00C60F1F" w:rsidRDefault="00C60F1F" w:rsidP="0094375B">
      <w:pPr>
        <w:jc w:val="left"/>
      </w:pPr>
    </w:p>
    <w:p w:rsidR="00C60F1F" w:rsidRDefault="00C60F1F" w:rsidP="0094375B">
      <w:pPr>
        <w:jc w:val="left"/>
      </w:pPr>
    </w:p>
    <w:p w:rsidR="00C60F1F" w:rsidRDefault="00C60F1F" w:rsidP="0094375B">
      <w:pPr>
        <w:jc w:val="left"/>
      </w:pPr>
      <w:r>
        <w:rPr>
          <w:rFonts w:hint="eastAsia"/>
        </w:rPr>
        <w:t>代码有错误</w:t>
      </w:r>
      <w:r>
        <w:rPr>
          <w:rFonts w:hint="eastAsia"/>
        </w:rPr>
        <w:t>,</w:t>
      </w:r>
      <w:r>
        <w:rPr>
          <w:rFonts w:hint="eastAsia"/>
        </w:rPr>
        <w:t>没有出现</w:t>
      </w:r>
      <w:r w:rsidR="00185083">
        <w:rPr>
          <w:rFonts w:hint="eastAsia"/>
        </w:rPr>
        <w:t>对应</w:t>
      </w:r>
      <w:r>
        <w:rPr>
          <w:rFonts w:hint="eastAsia"/>
        </w:rPr>
        <w:t>的</w:t>
      </w:r>
      <w:r w:rsidR="0030102F">
        <w:rPr>
          <w:rFonts w:hint="eastAsia"/>
        </w:rPr>
        <w:t>{</w:t>
      </w:r>
      <w:r>
        <w:rPr>
          <w:rFonts w:hint="eastAsia"/>
        </w:rPr>
        <w:t>}</w:t>
      </w:r>
      <w:r w:rsidR="00314D75">
        <w:rPr>
          <w:rFonts w:hint="eastAsia"/>
        </w:rPr>
        <w:t>,()</w:t>
      </w:r>
      <w:r>
        <w:rPr>
          <w:rFonts w:hint="eastAsia"/>
        </w:rPr>
        <w:t>则出现</w:t>
      </w:r>
    </w:p>
    <w:p w:rsidR="00C60F1F" w:rsidRDefault="00C60F1F" w:rsidP="0094375B">
      <w:pPr>
        <w:jc w:val="left"/>
      </w:pPr>
      <w:r w:rsidRPr="00C60F1F">
        <w:t>[ERROR] console -  Caught exception: SyntaxError: Unexpected identifier</w:t>
      </w:r>
    </w:p>
    <w:p w:rsidR="00CD0031" w:rsidRDefault="00CD0031" w:rsidP="0094375B">
      <w:pPr>
        <w:jc w:val="left"/>
      </w:pPr>
    </w:p>
    <w:p w:rsidR="00552482" w:rsidRDefault="00552482" w:rsidP="0094375B">
      <w:pPr>
        <w:jc w:val="left"/>
      </w:pPr>
    </w:p>
    <w:p w:rsidR="00602BCB" w:rsidRDefault="00C545CC" w:rsidP="0094375B">
      <w:pPr>
        <w:jc w:val="left"/>
      </w:pPr>
      <w:r>
        <w:rPr>
          <w:rFonts w:hint="eastAsia"/>
        </w:rPr>
        <w:t>添加配置</w:t>
      </w:r>
      <w:r w:rsidR="005E782B">
        <w:rPr>
          <w:rFonts w:hint="eastAsia"/>
        </w:rPr>
        <w:t xml:space="preserve"> </w:t>
      </w:r>
      <w:r w:rsidR="005E782B" w:rsidRPr="00FF6E96">
        <w:t>\</w:t>
      </w:r>
      <w:r>
        <w:t>game</w:t>
      </w:r>
      <w:r w:rsidR="00CF27CF">
        <w:t>-</w:t>
      </w:r>
      <w:r>
        <w:t>server</w:t>
      </w:r>
      <w:r w:rsidR="005E782B" w:rsidRPr="00FF6E96">
        <w:t>\</w:t>
      </w:r>
      <w:r>
        <w:t>app.js</w:t>
      </w:r>
      <w:r w:rsidR="00602BCB" w:rsidRPr="00602BCB">
        <w:t xml:space="preserve"> </w:t>
      </w:r>
    </w:p>
    <w:p w:rsidR="00602BCB" w:rsidRDefault="00602BCB" w:rsidP="0094375B">
      <w:pPr>
        <w:jc w:val="left"/>
      </w:pPr>
      <w:r>
        <w:t>var routeUtil = require('./app/util/routeUtil');</w:t>
      </w:r>
    </w:p>
    <w:p w:rsidR="00602BCB" w:rsidRDefault="00602BCB" w:rsidP="0094375B">
      <w:pPr>
        <w:jc w:val="left"/>
      </w:pPr>
      <w:r>
        <w:t>app.configure('production|development', helloApp|connector|gate', function() {</w:t>
      </w:r>
    </w:p>
    <w:p w:rsidR="00602BCB" w:rsidRDefault="00602BCB" w:rsidP="0094375B">
      <w:pPr>
        <w:jc w:val="left"/>
      </w:pPr>
      <w:r>
        <w:t xml:space="preserve">    app.route('helloApp', routeUtil.helloApp);</w:t>
      </w:r>
    </w:p>
    <w:p w:rsidR="00602BCB" w:rsidRDefault="00602BCB" w:rsidP="0094375B">
      <w:pPr>
        <w:jc w:val="left"/>
      </w:pPr>
      <w:r>
        <w:t xml:space="preserve">    app.loadConfig('SQLServer', app.getBase() + '/config/sqlServer.json');</w:t>
      </w:r>
    </w:p>
    <w:p w:rsidR="00602BCB" w:rsidRDefault="00602BCB" w:rsidP="0094375B">
      <w:pPr>
        <w:jc w:val="left"/>
      </w:pPr>
    </w:p>
    <w:p w:rsidR="00602BCB" w:rsidRDefault="00602BCB" w:rsidP="0094375B">
      <w:pPr>
        <w:jc w:val="left"/>
      </w:pPr>
      <w:r>
        <w:t xml:space="preserve">    var dbclient = require('./app/database/sqlserver/sqlfunc').init(app);</w:t>
      </w:r>
    </w:p>
    <w:p w:rsidR="00602BCB" w:rsidRDefault="00602BCB" w:rsidP="0094375B">
      <w:pPr>
        <w:jc w:val="left"/>
      </w:pPr>
      <w:r>
        <w:t xml:space="preserve">    app.set('dbclient', dbclient);</w:t>
      </w:r>
    </w:p>
    <w:p w:rsidR="00602BCB" w:rsidRDefault="00602BCB" w:rsidP="0094375B">
      <w:pPr>
        <w:jc w:val="left"/>
      </w:pPr>
      <w:r>
        <w:t>});</w:t>
      </w:r>
    </w:p>
    <w:p w:rsidR="00602BCB" w:rsidRDefault="00602BCB" w:rsidP="0094375B">
      <w:pPr>
        <w:jc w:val="left"/>
      </w:pPr>
      <w:r>
        <w:t>#routeUtil.js</w:t>
      </w:r>
    </w:p>
    <w:p w:rsidR="00602BCB" w:rsidRDefault="00602BCB" w:rsidP="0094375B">
      <w:pPr>
        <w:jc w:val="left"/>
      </w:pPr>
      <w:r>
        <w:t>var exp = module.exports;</w:t>
      </w:r>
    </w:p>
    <w:p w:rsidR="00602BCB" w:rsidRDefault="00602BCB" w:rsidP="0094375B">
      <w:pPr>
        <w:jc w:val="left"/>
      </w:pPr>
      <w:r>
        <w:t xml:space="preserve">exp.helloApp = function(session, </w:t>
      </w:r>
      <w:r w:rsidR="00B331AB">
        <w:rPr>
          <w:rFonts w:hint="eastAsia"/>
        </w:rPr>
        <w:t xml:space="preserve">msg, </w:t>
      </w:r>
      <w:r>
        <w:t>app, cb){</w:t>
      </w:r>
    </w:p>
    <w:p w:rsidR="00602BCB" w:rsidRDefault="00602BCB" w:rsidP="0094375B">
      <w:pPr>
        <w:jc w:val="left"/>
      </w:pPr>
      <w:r>
        <w:t xml:space="preserve">    var helloAppServers = app.getServersByType('helloApp');</w:t>
      </w:r>
    </w:p>
    <w:p w:rsidR="00602BCB" w:rsidRDefault="00602BCB" w:rsidP="0094375B">
      <w:pPr>
        <w:jc w:val="left"/>
      </w:pPr>
      <w:r>
        <w:t xml:space="preserve">    if (!helloAppServers || helloAppServers.length === 0)</w:t>
      </w:r>
    </w:p>
    <w:p w:rsidR="00602BCB" w:rsidRDefault="00602BCB" w:rsidP="0094375B">
      <w:pPr>
        <w:jc w:val="left"/>
      </w:pPr>
      <w:r>
        <w:t xml:space="preserve">    {</w:t>
      </w:r>
    </w:p>
    <w:p w:rsidR="00602BCB" w:rsidRDefault="00602BCB" w:rsidP="0094375B">
      <w:pPr>
        <w:jc w:val="left"/>
      </w:pPr>
      <w:r>
        <w:t xml:space="preserve">        cb(new Error('can not find helloApp servers.'));</w:t>
      </w:r>
    </w:p>
    <w:p w:rsidR="00602BCB" w:rsidRDefault="00602BCB" w:rsidP="0094375B">
      <w:pPr>
        <w:jc w:val="left"/>
      </w:pPr>
      <w:r>
        <w:t xml:space="preserve">        return;</w:t>
      </w:r>
    </w:p>
    <w:p w:rsidR="00602BCB" w:rsidRDefault="00602BCB" w:rsidP="0094375B">
      <w:pPr>
        <w:jc w:val="left"/>
      </w:pPr>
      <w:r>
        <w:t xml:space="preserve">    }</w:t>
      </w:r>
    </w:p>
    <w:p w:rsidR="00602BCB" w:rsidRDefault="00602BCB" w:rsidP="0094375B">
      <w:pPr>
        <w:jc w:val="left"/>
      </w:pPr>
      <w:r>
        <w:t xml:space="preserve">    var res = helloAppServers[0];</w:t>
      </w:r>
    </w:p>
    <w:p w:rsidR="00602BCB" w:rsidRDefault="00602BCB" w:rsidP="0094375B">
      <w:pPr>
        <w:jc w:val="left"/>
      </w:pPr>
      <w:r>
        <w:t xml:space="preserve">    cb(null, res.id);</w:t>
      </w:r>
    </w:p>
    <w:p w:rsidR="00602BCB" w:rsidRDefault="00602BCB" w:rsidP="0094375B">
      <w:pPr>
        <w:jc w:val="left"/>
      </w:pPr>
      <w:r>
        <w:t>};</w:t>
      </w:r>
    </w:p>
    <w:p w:rsidR="0079127E" w:rsidRDefault="0079127E" w:rsidP="0094375B">
      <w:pPr>
        <w:jc w:val="left"/>
      </w:pPr>
    </w:p>
    <w:p w:rsidR="00602BCB" w:rsidRDefault="0079127E" w:rsidP="0094375B">
      <w:pPr>
        <w:jc w:val="left"/>
      </w:pPr>
      <w:r>
        <w:t>app.route('helloApp', routeUtil.helloApp);</w:t>
      </w:r>
      <w:r>
        <w:rPr>
          <w:rFonts w:hint="eastAsia"/>
        </w:rPr>
        <w:t xml:space="preserve"> </w:t>
      </w:r>
      <w:r>
        <w:rPr>
          <w:rFonts w:hint="eastAsia"/>
        </w:rPr>
        <w:t>用来确定</w:t>
      </w:r>
      <w:r>
        <w:rPr>
          <w:rFonts w:hint="eastAsia"/>
        </w:rPr>
        <w:t>remote</w:t>
      </w:r>
      <w:r>
        <w:rPr>
          <w:rFonts w:hint="eastAsia"/>
        </w:rPr>
        <w:t>节点</w:t>
      </w:r>
    </w:p>
    <w:p w:rsidR="00FF0036" w:rsidRDefault="00FF0036" w:rsidP="0094375B">
      <w:pPr>
        <w:jc w:val="left"/>
      </w:pPr>
      <w:r w:rsidRPr="00FF0036">
        <w:rPr>
          <w:rFonts w:hint="eastAsia"/>
        </w:rPr>
        <w:t>loadConfig</w:t>
      </w:r>
      <w:r w:rsidRPr="00FF0036">
        <w:rPr>
          <w:rFonts w:hint="eastAsia"/>
        </w:rPr>
        <w:t>函数</w:t>
      </w:r>
      <w:r>
        <w:rPr>
          <w:rFonts w:hint="eastAsia"/>
        </w:rPr>
        <w:t>，</w:t>
      </w:r>
      <w:r w:rsidRPr="00FF0036">
        <w:rPr>
          <w:rFonts w:hint="eastAsia"/>
        </w:rPr>
        <w:t>需要使用绝对路径</w:t>
      </w:r>
      <w:r>
        <w:rPr>
          <w:rFonts w:hint="eastAsia"/>
        </w:rPr>
        <w:t>，使用示例：</w:t>
      </w:r>
      <w:r w:rsidRPr="00FF0036">
        <w:t>var sqlConfig = app.get('SQLServer');</w:t>
      </w:r>
    </w:p>
    <w:p w:rsidR="00CD0031" w:rsidRDefault="00FF0036" w:rsidP="0094375B">
      <w:pPr>
        <w:jc w:val="left"/>
      </w:pPr>
      <w:r>
        <w:t>dbclient</w:t>
      </w:r>
      <w:r w:rsidRPr="00FF0036">
        <w:t xml:space="preserve"> </w:t>
      </w:r>
      <w:r>
        <w:rPr>
          <w:rFonts w:hint="eastAsia"/>
        </w:rPr>
        <w:t>使用示例：</w:t>
      </w:r>
      <w:r w:rsidRPr="00FF0036">
        <w:t>pomelo.app.get('dbclient')</w:t>
      </w:r>
    </w:p>
    <w:p w:rsidR="00FF0036" w:rsidRDefault="00FF0036" w:rsidP="0094375B">
      <w:pPr>
        <w:jc w:val="left"/>
      </w:pPr>
    </w:p>
    <w:p w:rsidR="00741975" w:rsidRDefault="00741975" w:rsidP="0094375B">
      <w:pPr>
        <w:jc w:val="left"/>
      </w:pPr>
    </w:p>
    <w:p w:rsidR="00CD0031" w:rsidRDefault="00CD0031" w:rsidP="0094375B">
      <w:pPr>
        <w:pStyle w:val="2"/>
        <w:jc w:val="left"/>
      </w:pPr>
      <w:bookmarkStart w:id="30" w:name="_Toc430269756"/>
      <w:r>
        <w:rPr>
          <w:rFonts w:hint="eastAsia"/>
        </w:rPr>
        <w:t>2</w:t>
      </w:r>
      <w:r>
        <w:rPr>
          <w:rFonts w:hint="eastAsia"/>
        </w:rPr>
        <w:t>、</w:t>
      </w:r>
      <w:r w:rsidR="00270EA3">
        <w:rPr>
          <w:rFonts w:hint="eastAsia"/>
        </w:rPr>
        <w:t>handle</w:t>
      </w:r>
      <w:r w:rsidR="00270EA3">
        <w:rPr>
          <w:rFonts w:hint="eastAsia"/>
        </w:rPr>
        <w:t>节点</w:t>
      </w:r>
      <w:bookmarkEnd w:id="30"/>
    </w:p>
    <w:p w:rsidR="00270EA3" w:rsidRDefault="00741B53" w:rsidP="0094375B">
      <w:pPr>
        <w:jc w:val="left"/>
      </w:pPr>
      <w:r>
        <w:rPr>
          <w:rFonts w:hint="eastAsia"/>
        </w:rPr>
        <w:t>客户端可连</w:t>
      </w:r>
    </w:p>
    <w:p w:rsidR="00741B53" w:rsidRDefault="00741B53" w:rsidP="0094375B">
      <w:pPr>
        <w:jc w:val="left"/>
      </w:pPr>
      <w:r>
        <w:rPr>
          <w:rFonts w:hint="eastAsia"/>
        </w:rPr>
        <w:t>可以与</w:t>
      </w:r>
      <w:r>
        <w:rPr>
          <w:rFonts w:hint="eastAsia"/>
        </w:rPr>
        <w:t>remote</w:t>
      </w:r>
      <w:r>
        <w:rPr>
          <w:rFonts w:hint="eastAsia"/>
        </w:rPr>
        <w:t>通过</w:t>
      </w:r>
      <w:r>
        <w:rPr>
          <w:rFonts w:hint="eastAsia"/>
        </w:rPr>
        <w:t>rpc</w:t>
      </w:r>
      <w:r>
        <w:rPr>
          <w:rFonts w:hint="eastAsia"/>
        </w:rPr>
        <w:t>互通数据</w:t>
      </w:r>
    </w:p>
    <w:p w:rsidR="00602BCB" w:rsidRDefault="00741B53" w:rsidP="0094375B">
      <w:pPr>
        <w:jc w:val="left"/>
      </w:pPr>
      <w:r>
        <w:rPr>
          <w:rFonts w:hint="eastAsia"/>
        </w:rPr>
        <w:t>链接方式：</w:t>
      </w:r>
    </w:p>
    <w:p w:rsidR="00270EA3" w:rsidRDefault="002E1677" w:rsidP="0094375B">
      <w:pPr>
        <w:jc w:val="left"/>
      </w:pPr>
      <w:r w:rsidRPr="002E1677">
        <w:t>self.app.rpc.helloApp.helloAppRemote.testFunc(session, null);</w:t>
      </w:r>
    </w:p>
    <w:p w:rsidR="00270EA3" w:rsidRDefault="002E1677" w:rsidP="0094375B">
      <w:pPr>
        <w:jc w:val="left"/>
      </w:pPr>
      <w:r>
        <w:rPr>
          <w:rFonts w:hint="eastAsia"/>
        </w:rPr>
        <w:lastRenderedPageBreak/>
        <w:t>session</w:t>
      </w:r>
      <w:r>
        <w:rPr>
          <w:rFonts w:hint="eastAsia"/>
        </w:rPr>
        <w:t>为</w:t>
      </w:r>
      <w:r>
        <w:t>app.route</w:t>
      </w:r>
      <w:r>
        <w:rPr>
          <w:rFonts w:hint="eastAsia"/>
        </w:rPr>
        <w:t>设定的函数的第一个参数</w:t>
      </w:r>
      <w:r>
        <w:rPr>
          <w:rFonts w:hint="eastAsia"/>
        </w:rPr>
        <w:t>.</w:t>
      </w:r>
    </w:p>
    <w:p w:rsidR="002E1677" w:rsidRDefault="002E1677" w:rsidP="0094375B">
      <w:pPr>
        <w:jc w:val="left"/>
      </w:pPr>
      <w:r>
        <w:rPr>
          <w:rFonts w:hint="eastAsia"/>
        </w:rPr>
        <w:t>null</w:t>
      </w:r>
      <w:r>
        <w:rPr>
          <w:rFonts w:hint="eastAsia"/>
        </w:rPr>
        <w:t>表示函数的回调为</w:t>
      </w:r>
      <w:r>
        <w:rPr>
          <w:rFonts w:hint="eastAsia"/>
        </w:rPr>
        <w:t>cb();</w:t>
      </w:r>
    </w:p>
    <w:p w:rsidR="002E1677" w:rsidRDefault="002E1677" w:rsidP="0094375B">
      <w:pPr>
        <w:jc w:val="left"/>
      </w:pPr>
    </w:p>
    <w:p w:rsidR="002E1677" w:rsidRDefault="002E1677" w:rsidP="0094375B">
      <w:pPr>
        <w:jc w:val="left"/>
      </w:pPr>
      <w:r>
        <w:rPr>
          <w:rFonts w:hint="eastAsia"/>
        </w:rPr>
        <w:t>handle</w:t>
      </w:r>
      <w:r>
        <w:rPr>
          <w:rFonts w:hint="eastAsia"/>
        </w:rPr>
        <w:t>无法链接</w:t>
      </w:r>
      <w:r w:rsidR="00BB2937">
        <w:rPr>
          <w:rFonts w:hint="eastAsia"/>
        </w:rPr>
        <w:t>别的</w:t>
      </w:r>
      <w:r>
        <w:rPr>
          <w:rFonts w:hint="eastAsia"/>
        </w:rPr>
        <w:t>handle</w:t>
      </w:r>
    </w:p>
    <w:p w:rsidR="00046659" w:rsidRDefault="00046659" w:rsidP="0094375B">
      <w:pPr>
        <w:jc w:val="left"/>
      </w:pPr>
      <w:r>
        <w:rPr>
          <w:rFonts w:hint="eastAsia"/>
        </w:rPr>
        <w:t>handle</w:t>
      </w:r>
      <w:r>
        <w:rPr>
          <w:rFonts w:hint="eastAsia"/>
        </w:rPr>
        <w:t>只有客户端链接的时候才会初始化，但是只创建一次</w:t>
      </w:r>
    </w:p>
    <w:p w:rsidR="002E1677" w:rsidRPr="00046659" w:rsidRDefault="002E1677" w:rsidP="0094375B">
      <w:pPr>
        <w:jc w:val="left"/>
      </w:pPr>
    </w:p>
    <w:p w:rsidR="00BB2937" w:rsidRDefault="00BB2937" w:rsidP="0094375B">
      <w:pPr>
        <w:jc w:val="left"/>
      </w:pPr>
      <w:r>
        <w:t xml:space="preserve">[WARN] pomelo </w:t>
      </w:r>
      <w:r w:rsidR="00CF27CF">
        <w:t>-</w:t>
      </w:r>
      <w:r>
        <w:t xml:space="preserve"> [D:\workspace\hunterPomelo\game</w:t>
      </w:r>
      <w:r w:rsidR="00CF27CF">
        <w:t>-</w:t>
      </w:r>
      <w:r>
        <w:t>server\node_modules\pomelo\lib\filters\handler\timeout.js] request "connector.entryHandler.logonUserIDByDemo" timeout.</w:t>
      </w:r>
    </w:p>
    <w:p w:rsidR="00BB2937" w:rsidRDefault="00BB2937" w:rsidP="0094375B">
      <w:pPr>
        <w:jc w:val="left"/>
      </w:pPr>
      <w:r>
        <w:rPr>
          <w:rFonts w:hint="eastAsia"/>
        </w:rPr>
        <w:t>代码编译错误</w:t>
      </w:r>
    </w:p>
    <w:p w:rsidR="00D76EC9" w:rsidRDefault="00D76EC9" w:rsidP="0094375B">
      <w:pPr>
        <w:jc w:val="left"/>
      </w:pPr>
      <w:r>
        <w:rPr>
          <w:rFonts w:hint="eastAsia"/>
        </w:rPr>
        <w:t>Ps:</w:t>
      </w:r>
      <w:r>
        <w:rPr>
          <w:rFonts w:hint="eastAsia"/>
        </w:rPr>
        <w:t>代码编译错误没有提示</w:t>
      </w:r>
      <w:r w:rsidR="00706375">
        <w:rPr>
          <w:rFonts w:hint="eastAsia"/>
        </w:rPr>
        <w:t>，直接程序不再执行</w:t>
      </w:r>
    </w:p>
    <w:p w:rsidR="00706375" w:rsidRDefault="00706375" w:rsidP="0094375B">
      <w:pPr>
        <w:jc w:val="left"/>
      </w:pPr>
      <w:r>
        <w:rPr>
          <w:rFonts w:hint="eastAsia"/>
        </w:rPr>
        <w:t>error1</w:t>
      </w:r>
      <w:r>
        <w:rPr>
          <w:rFonts w:hint="eastAsia"/>
        </w:rPr>
        <w:t>：</w:t>
      </w:r>
      <w:r w:rsidRPr="00706375">
        <w:t>console.error(res["data"].length);</w:t>
      </w:r>
      <w:r>
        <w:rPr>
          <w:rFonts w:hint="eastAsia"/>
        </w:rPr>
        <w:t xml:space="preserve"> </w:t>
      </w:r>
    </w:p>
    <w:p w:rsidR="00706375" w:rsidRDefault="00706375" w:rsidP="0094375B">
      <w:pPr>
        <w:jc w:val="left"/>
      </w:pPr>
      <w:r>
        <w:rPr>
          <w:rFonts w:hint="eastAsia"/>
        </w:rPr>
        <w:t>由于</w:t>
      </w:r>
      <w:r>
        <w:rPr>
          <w:rFonts w:hint="eastAsia"/>
        </w:rPr>
        <w:t>res[</w:t>
      </w:r>
      <w:r w:rsidRPr="00706375">
        <w:t>"data"</w:t>
      </w:r>
      <w:r>
        <w:rPr>
          <w:rFonts w:hint="eastAsia"/>
        </w:rPr>
        <w:t>]</w:t>
      </w:r>
      <w:r>
        <w:rPr>
          <w:rFonts w:hint="eastAsia"/>
        </w:rPr>
        <w:t>不是数组，无法使用</w:t>
      </w:r>
      <w:r>
        <w:rPr>
          <w:rFonts w:hint="eastAsia"/>
        </w:rPr>
        <w:t>length</w:t>
      </w:r>
      <w:r>
        <w:rPr>
          <w:rFonts w:hint="eastAsia"/>
        </w:rPr>
        <w:t>属性，则程序不再执行</w:t>
      </w:r>
    </w:p>
    <w:p w:rsidR="00706375" w:rsidRDefault="00706375" w:rsidP="0094375B">
      <w:pPr>
        <w:jc w:val="left"/>
      </w:pPr>
      <w:r>
        <w:rPr>
          <w:rFonts w:hint="eastAsia"/>
        </w:rPr>
        <w:t>error2</w:t>
      </w:r>
      <w:r>
        <w:rPr>
          <w:rFonts w:hint="eastAsia"/>
        </w:rPr>
        <w:t>：</w:t>
      </w:r>
      <w:r w:rsidRPr="00706375">
        <w:t>resCode = CODE.DB_GAMECONFIGVER.DB_GET_GAMECONFIGVER_ERROR_CODE</w:t>
      </w:r>
    </w:p>
    <w:p w:rsidR="00706375" w:rsidRPr="00706375" w:rsidRDefault="00706375" w:rsidP="0094375B">
      <w:pPr>
        <w:jc w:val="left"/>
      </w:pPr>
      <w:r>
        <w:rPr>
          <w:rFonts w:hint="eastAsia"/>
        </w:rPr>
        <w:t>由于</w:t>
      </w:r>
      <w:r w:rsidRPr="00706375">
        <w:t>CODE</w:t>
      </w:r>
      <w:r>
        <w:rPr>
          <w:rFonts w:hint="eastAsia"/>
        </w:rPr>
        <w:t>中没有定义</w:t>
      </w:r>
      <w:r w:rsidRPr="00706375">
        <w:t>DB_GAMECONFIGVER</w:t>
      </w:r>
      <w:r>
        <w:rPr>
          <w:rFonts w:hint="eastAsia"/>
        </w:rPr>
        <w:t>，导致无法取值，则程序不再执行</w:t>
      </w:r>
    </w:p>
    <w:p w:rsidR="00D76EC9" w:rsidRDefault="00D76EC9" w:rsidP="0094375B">
      <w:pPr>
        <w:jc w:val="left"/>
      </w:pPr>
    </w:p>
    <w:p w:rsidR="00814F0D" w:rsidRDefault="00814F0D" w:rsidP="0094375B">
      <w:pPr>
        <w:jc w:val="left"/>
      </w:pPr>
    </w:p>
    <w:p w:rsidR="00BB2937" w:rsidRDefault="00BB2937" w:rsidP="0094375B">
      <w:pPr>
        <w:jc w:val="left"/>
      </w:pPr>
      <w:r>
        <w:t>[2014</w:t>
      </w:r>
      <w:r w:rsidR="00CF27CF">
        <w:t>-</w:t>
      </w:r>
      <w:r>
        <w:t>09</w:t>
      </w:r>
      <w:r w:rsidR="00CF27CF">
        <w:t>-</w:t>
      </w:r>
      <w:r>
        <w:t xml:space="preserve">24 13:41:28.442] [INFO] console </w:t>
      </w:r>
      <w:r w:rsidR="00CF27CF">
        <w:t>-</w:t>
      </w:r>
      <w:r>
        <w:t xml:space="preserve"> [2014</w:t>
      </w:r>
      <w:r w:rsidR="00CF27CF">
        <w:t>-</w:t>
      </w:r>
      <w:r>
        <w:t>09</w:t>
      </w:r>
      <w:r w:rsidR="00CF27CF">
        <w:t>-</w:t>
      </w:r>
      <w:r>
        <w:t>24 13:41:28.441] [WARN] pome</w:t>
      </w:r>
    </w:p>
    <w:p w:rsidR="00BB2937" w:rsidRDefault="00BB2937" w:rsidP="0094375B">
      <w:pPr>
        <w:jc w:val="left"/>
      </w:pPr>
      <w:r>
        <w:t>lo</w:t>
      </w:r>
      <w:r w:rsidR="00CF27CF">
        <w:t>-</w:t>
      </w:r>
      <w:r>
        <w:t xml:space="preserve">rpc </w:t>
      </w:r>
      <w:r w:rsidR="00CF27CF">
        <w:t>-</w:t>
      </w:r>
      <w:r>
        <w:t xml:space="preserve"> [D:\workspace\hunterPomelo\game</w:t>
      </w:r>
      <w:r w:rsidR="00CF27CF">
        <w:t>-</w:t>
      </w:r>
      <w:r>
        <w:t>server\node_modules\pomelo\node_modules</w:t>
      </w:r>
    </w:p>
    <w:p w:rsidR="00BB2937" w:rsidRDefault="00BB2937" w:rsidP="0094375B">
      <w:pPr>
        <w:jc w:val="left"/>
      </w:pPr>
      <w:r>
        <w:t>\pomelo</w:t>
      </w:r>
      <w:r w:rsidR="00CF27CF">
        <w:t>-</w:t>
      </w:r>
      <w:r>
        <w:t>rpc\lib\rpc</w:t>
      </w:r>
      <w:r w:rsidR="00CF27CF">
        <w:t>-</w:t>
      </w:r>
      <w:r>
        <w:t>client\mailboxes\ws</w:t>
      </w:r>
      <w:r w:rsidR="00CF27CF">
        <w:t>-</w:t>
      </w:r>
      <w:r>
        <w:t>mailbox.js] timer is not exsits, id: 0,</w:t>
      </w:r>
    </w:p>
    <w:p w:rsidR="00BB2937" w:rsidRDefault="00BB2937" w:rsidP="0094375B">
      <w:pPr>
        <w:jc w:val="left"/>
      </w:pPr>
      <w:r>
        <w:t>host: 192.168.0.138, port: 4100</w:t>
      </w:r>
    </w:p>
    <w:p w:rsidR="00BB2937" w:rsidRDefault="00BB2937" w:rsidP="0094375B">
      <w:pPr>
        <w:jc w:val="left"/>
      </w:pPr>
      <w:r>
        <w:rPr>
          <w:rFonts w:hint="eastAsia"/>
        </w:rPr>
        <w:t xml:space="preserve">timer is not exsits </w:t>
      </w:r>
      <w:r>
        <w:rPr>
          <w:rFonts w:hint="eastAsia"/>
        </w:rPr>
        <w:t>是</w:t>
      </w:r>
      <w:r>
        <w:rPr>
          <w:rFonts w:hint="eastAsia"/>
        </w:rPr>
        <w:t>cb</w:t>
      </w:r>
      <w:r>
        <w:rPr>
          <w:rFonts w:hint="eastAsia"/>
        </w:rPr>
        <w:t>回调了两次以上引起，请检查有回调的地方</w:t>
      </w:r>
    </w:p>
    <w:p w:rsidR="00BB2937" w:rsidRDefault="00BB2937" w:rsidP="0094375B">
      <w:pPr>
        <w:jc w:val="left"/>
      </w:pPr>
    </w:p>
    <w:p w:rsidR="00741975" w:rsidRPr="00BB2937" w:rsidRDefault="00741975" w:rsidP="0094375B">
      <w:pPr>
        <w:jc w:val="left"/>
      </w:pPr>
    </w:p>
    <w:p w:rsidR="00270EA3" w:rsidRDefault="002E1677" w:rsidP="0094375B">
      <w:pPr>
        <w:pStyle w:val="2"/>
        <w:jc w:val="left"/>
      </w:pPr>
      <w:bookmarkStart w:id="31" w:name="_Toc430269757"/>
      <w:r>
        <w:rPr>
          <w:rFonts w:hint="eastAsia"/>
        </w:rPr>
        <w:t>3</w:t>
      </w:r>
      <w:r w:rsidR="00270EA3">
        <w:rPr>
          <w:rFonts w:hint="eastAsia"/>
        </w:rPr>
        <w:t>、</w:t>
      </w:r>
      <w:r>
        <w:rPr>
          <w:rFonts w:hint="eastAsia"/>
        </w:rPr>
        <w:t>remote</w:t>
      </w:r>
      <w:r>
        <w:rPr>
          <w:rFonts w:hint="eastAsia"/>
        </w:rPr>
        <w:t>节点</w:t>
      </w:r>
      <w:bookmarkEnd w:id="31"/>
    </w:p>
    <w:p w:rsidR="002E1677" w:rsidRDefault="002E1677" w:rsidP="0094375B">
      <w:pPr>
        <w:jc w:val="left"/>
      </w:pPr>
      <w:r>
        <w:rPr>
          <w:rFonts w:hint="eastAsia"/>
        </w:rPr>
        <w:t>客户端不可连</w:t>
      </w:r>
    </w:p>
    <w:p w:rsidR="002E1677" w:rsidRDefault="002E1677" w:rsidP="0094375B">
      <w:pPr>
        <w:jc w:val="left"/>
      </w:pPr>
      <w:r>
        <w:rPr>
          <w:rFonts w:hint="eastAsia"/>
        </w:rPr>
        <w:t>可以与别的</w:t>
      </w:r>
      <w:r>
        <w:rPr>
          <w:rFonts w:hint="eastAsia"/>
        </w:rPr>
        <w:t>remote</w:t>
      </w:r>
      <w:r>
        <w:rPr>
          <w:rFonts w:hint="eastAsia"/>
        </w:rPr>
        <w:t>通过</w:t>
      </w:r>
      <w:r>
        <w:rPr>
          <w:rFonts w:hint="eastAsia"/>
        </w:rPr>
        <w:t>rpc</w:t>
      </w:r>
      <w:r>
        <w:rPr>
          <w:rFonts w:hint="eastAsia"/>
        </w:rPr>
        <w:t>互通数据</w:t>
      </w:r>
    </w:p>
    <w:p w:rsidR="002E1677" w:rsidRDefault="002E1677" w:rsidP="0094375B">
      <w:pPr>
        <w:jc w:val="left"/>
      </w:pPr>
      <w:r>
        <w:rPr>
          <w:rFonts w:hint="eastAsia"/>
        </w:rPr>
        <w:t>链接方式：</w:t>
      </w:r>
    </w:p>
    <w:p w:rsidR="002E1677" w:rsidRDefault="002E1677" w:rsidP="0094375B">
      <w:pPr>
        <w:jc w:val="left"/>
      </w:pPr>
      <w:r w:rsidRPr="002E1677">
        <w:t>self.app.rpc.helloApp.helloAppRemote.testFunc(session, null);</w:t>
      </w:r>
    </w:p>
    <w:p w:rsidR="002E1677" w:rsidRDefault="002E1677" w:rsidP="0094375B">
      <w:pPr>
        <w:jc w:val="left"/>
      </w:pPr>
      <w:r>
        <w:rPr>
          <w:rFonts w:hint="eastAsia"/>
        </w:rPr>
        <w:t>session</w:t>
      </w:r>
      <w:r>
        <w:rPr>
          <w:rFonts w:hint="eastAsia"/>
        </w:rPr>
        <w:t>为</w:t>
      </w:r>
      <w:r>
        <w:t>app.route</w:t>
      </w:r>
      <w:r>
        <w:rPr>
          <w:rFonts w:hint="eastAsia"/>
        </w:rPr>
        <w:t>设定的函数的第一个参数</w:t>
      </w:r>
      <w:r>
        <w:rPr>
          <w:rFonts w:hint="eastAsia"/>
        </w:rPr>
        <w:t>.</w:t>
      </w:r>
    </w:p>
    <w:p w:rsidR="002E1677" w:rsidRDefault="002E1677" w:rsidP="0094375B">
      <w:pPr>
        <w:jc w:val="left"/>
      </w:pPr>
      <w:r>
        <w:rPr>
          <w:rFonts w:hint="eastAsia"/>
        </w:rPr>
        <w:t>null</w:t>
      </w:r>
      <w:r>
        <w:rPr>
          <w:rFonts w:hint="eastAsia"/>
        </w:rPr>
        <w:t>表示函数的回调为</w:t>
      </w:r>
      <w:r>
        <w:rPr>
          <w:rFonts w:hint="eastAsia"/>
        </w:rPr>
        <w:t>cb();</w:t>
      </w:r>
    </w:p>
    <w:p w:rsidR="002E1677" w:rsidRDefault="002E1677" w:rsidP="0094375B">
      <w:pPr>
        <w:jc w:val="left"/>
      </w:pPr>
    </w:p>
    <w:p w:rsidR="002E1677" w:rsidRDefault="002E1677" w:rsidP="0094375B">
      <w:pPr>
        <w:jc w:val="left"/>
      </w:pPr>
      <w:r>
        <w:rPr>
          <w:rFonts w:hint="eastAsia"/>
        </w:rPr>
        <w:t>当</w:t>
      </w:r>
      <w:r>
        <w:rPr>
          <w:rFonts w:hint="eastAsia"/>
        </w:rPr>
        <w:t>remote</w:t>
      </w:r>
      <w:r>
        <w:rPr>
          <w:rFonts w:hint="eastAsia"/>
        </w:rPr>
        <w:t>调用自己内部的函数时</w:t>
      </w:r>
    </w:p>
    <w:p w:rsidR="002E1677" w:rsidRDefault="002E1677" w:rsidP="0094375B">
      <w:pPr>
        <w:jc w:val="left"/>
      </w:pPr>
      <w:r>
        <w:rPr>
          <w:rFonts w:hint="eastAsia"/>
        </w:rPr>
        <w:t>链接方式：</w:t>
      </w:r>
    </w:p>
    <w:p w:rsidR="00BB2937" w:rsidRPr="002E1677" w:rsidRDefault="00BB2937" w:rsidP="0094375B">
      <w:pPr>
        <w:jc w:val="left"/>
      </w:pPr>
      <w:r>
        <w:t>pro.leaveRoom = function(uid, sid, cb){</w:t>
      </w:r>
      <w:r>
        <w:rPr>
          <w:rFonts w:hint="eastAsia"/>
        </w:rPr>
        <w:t>cb();}</w:t>
      </w:r>
    </w:p>
    <w:p w:rsidR="00BB2937" w:rsidRDefault="00BB2937" w:rsidP="0094375B">
      <w:pPr>
        <w:jc w:val="left"/>
      </w:pPr>
      <w:r>
        <w:t>pro.leaveRoomOffLine = function(uid, sid, cb)</w:t>
      </w:r>
    </w:p>
    <w:p w:rsidR="00BB2937" w:rsidRDefault="00BB2937" w:rsidP="0094375B">
      <w:pPr>
        <w:jc w:val="left"/>
      </w:pPr>
      <w:r>
        <w:t>{</w:t>
      </w:r>
    </w:p>
    <w:p w:rsidR="00BB2937" w:rsidRDefault="00BB2937" w:rsidP="0094375B">
      <w:pPr>
        <w:jc w:val="left"/>
      </w:pPr>
      <w:r>
        <w:t xml:space="preserve">    self.leaveRoom(uid, sid, function(){});</w:t>
      </w:r>
    </w:p>
    <w:p w:rsidR="00BB2937" w:rsidRDefault="00BB2937" w:rsidP="0094375B">
      <w:pPr>
        <w:jc w:val="left"/>
      </w:pPr>
      <w:r>
        <w:t xml:space="preserve">    cb();</w:t>
      </w:r>
    </w:p>
    <w:p w:rsidR="002E1677" w:rsidRDefault="00BB2937" w:rsidP="0094375B">
      <w:pPr>
        <w:jc w:val="left"/>
      </w:pPr>
      <w:r>
        <w:t>};</w:t>
      </w:r>
    </w:p>
    <w:p w:rsidR="00BB2937" w:rsidRDefault="00BB2937" w:rsidP="0094375B">
      <w:pPr>
        <w:jc w:val="left"/>
      </w:pPr>
      <w:r>
        <w:rPr>
          <w:rFonts w:hint="eastAsia"/>
        </w:rPr>
        <w:t>不可以用</w:t>
      </w:r>
      <w:r>
        <w:rPr>
          <w:rFonts w:hint="eastAsia"/>
        </w:rPr>
        <w:t>null</w:t>
      </w:r>
    </w:p>
    <w:p w:rsidR="00046659" w:rsidRDefault="00046659" w:rsidP="0094375B">
      <w:pPr>
        <w:jc w:val="left"/>
      </w:pPr>
    </w:p>
    <w:p w:rsidR="00046659" w:rsidRDefault="00046659" w:rsidP="0094375B">
      <w:pPr>
        <w:jc w:val="left"/>
      </w:pPr>
      <w:r>
        <w:rPr>
          <w:rFonts w:hint="eastAsia"/>
        </w:rPr>
        <w:t>remote</w:t>
      </w:r>
      <w:r>
        <w:rPr>
          <w:rFonts w:hint="eastAsia"/>
        </w:rPr>
        <w:t>在启动服务器的时候被创建，因此可以用于初始化数据，存储数据大部分也放在</w:t>
      </w:r>
      <w:r>
        <w:rPr>
          <w:rFonts w:hint="eastAsia"/>
        </w:rPr>
        <w:t>remote</w:t>
      </w:r>
      <w:r>
        <w:rPr>
          <w:rFonts w:hint="eastAsia"/>
        </w:rPr>
        <w:t>端</w:t>
      </w:r>
    </w:p>
    <w:p w:rsidR="00BB2937" w:rsidRDefault="00BB2937" w:rsidP="0094375B">
      <w:pPr>
        <w:jc w:val="left"/>
      </w:pPr>
    </w:p>
    <w:p w:rsidR="002E1677" w:rsidRDefault="00BB4B1A" w:rsidP="0094375B">
      <w:pPr>
        <w:jc w:val="left"/>
      </w:pPr>
      <w:r>
        <w:rPr>
          <w:rFonts w:hint="eastAsia"/>
        </w:rPr>
        <w:t>rpc</w:t>
      </w:r>
      <w:r>
        <w:rPr>
          <w:rFonts w:hint="eastAsia"/>
        </w:rPr>
        <w:t>传递参数的时候，如果</w:t>
      </w:r>
      <w:r>
        <w:rPr>
          <w:rFonts w:hint="eastAsia"/>
        </w:rPr>
        <w:t>mg:{uid:undefined}</w:t>
      </w:r>
      <w:r>
        <w:rPr>
          <w:rFonts w:hint="eastAsia"/>
        </w:rPr>
        <w:t>，则</w:t>
      </w:r>
      <w:r>
        <w:rPr>
          <w:rFonts w:hint="eastAsia"/>
        </w:rPr>
        <w:t>uid</w:t>
      </w:r>
      <w:r>
        <w:rPr>
          <w:rFonts w:hint="eastAsia"/>
        </w:rPr>
        <w:t>这个</w:t>
      </w:r>
      <w:r>
        <w:rPr>
          <w:rFonts w:hint="eastAsia"/>
        </w:rPr>
        <w:t>key</w:t>
      </w:r>
      <w:r>
        <w:rPr>
          <w:rFonts w:hint="eastAsia"/>
        </w:rPr>
        <w:t>会被删除</w:t>
      </w:r>
    </w:p>
    <w:p w:rsidR="002E1677" w:rsidRDefault="002E1677" w:rsidP="0094375B">
      <w:pPr>
        <w:jc w:val="left"/>
      </w:pPr>
    </w:p>
    <w:p w:rsidR="00270EA3" w:rsidRDefault="00970D70" w:rsidP="00970D70">
      <w:pPr>
        <w:pStyle w:val="2"/>
      </w:pPr>
      <w:bookmarkStart w:id="32" w:name="_Toc430269758"/>
      <w:r>
        <w:rPr>
          <w:rFonts w:hint="eastAsia"/>
        </w:rPr>
        <w:t>4</w:t>
      </w:r>
      <w:r>
        <w:rPr>
          <w:rFonts w:hint="eastAsia"/>
        </w:rPr>
        <w:t>、</w:t>
      </w:r>
      <w:r w:rsidRPr="00970D70">
        <w:t>lifecycle</w:t>
      </w:r>
      <w:bookmarkEnd w:id="32"/>
    </w:p>
    <w:p w:rsidR="00BB4B1A" w:rsidRDefault="00BB4B1A" w:rsidP="0094375B">
      <w:pPr>
        <w:jc w:val="left"/>
      </w:pPr>
    </w:p>
    <w:p w:rsidR="00BB4B1A" w:rsidRDefault="00BB4B1A" w:rsidP="0094375B">
      <w:pPr>
        <w:jc w:val="left"/>
      </w:pPr>
    </w:p>
    <w:p w:rsidR="00BB4B1A" w:rsidRDefault="00BB4B1A" w:rsidP="0094375B">
      <w:pPr>
        <w:jc w:val="left"/>
      </w:pPr>
    </w:p>
    <w:p w:rsidR="002B2BD7" w:rsidRDefault="002B2BD7" w:rsidP="002B2BD7">
      <w:pPr>
        <w:pStyle w:val="2"/>
      </w:pPr>
      <w:bookmarkStart w:id="33" w:name="_Toc430269759"/>
      <w:r>
        <w:rPr>
          <w:rFonts w:hint="eastAsia"/>
        </w:rPr>
        <w:t>5</w:t>
      </w:r>
      <w:r>
        <w:rPr>
          <w:rFonts w:hint="eastAsia"/>
        </w:rPr>
        <w:t>、</w:t>
      </w:r>
      <w:r w:rsidRPr="002B2BD7">
        <w:t>filter</w:t>
      </w:r>
      <w:bookmarkEnd w:id="33"/>
    </w:p>
    <w:p w:rsidR="002B2BD7" w:rsidRDefault="002B2BD7" w:rsidP="002B2BD7">
      <w:pPr>
        <w:jc w:val="left"/>
      </w:pPr>
    </w:p>
    <w:p w:rsidR="002B2BD7" w:rsidRDefault="002B2BD7" w:rsidP="002B2BD7">
      <w:pPr>
        <w:jc w:val="left"/>
      </w:pPr>
    </w:p>
    <w:p w:rsidR="00270EA3" w:rsidRPr="002B2BD7" w:rsidRDefault="00270EA3" w:rsidP="0094375B">
      <w:pPr>
        <w:jc w:val="left"/>
      </w:pPr>
    </w:p>
    <w:p w:rsidR="002B2BD7" w:rsidRDefault="002B2BD7" w:rsidP="0094375B">
      <w:pPr>
        <w:jc w:val="left"/>
      </w:pPr>
    </w:p>
    <w:p w:rsidR="002B2BD7" w:rsidRDefault="002B2BD7" w:rsidP="0094375B">
      <w:pPr>
        <w:jc w:val="left"/>
      </w:pPr>
    </w:p>
    <w:p w:rsidR="002B2BD7" w:rsidRDefault="002B2BD7" w:rsidP="0094375B">
      <w:pPr>
        <w:jc w:val="left"/>
      </w:pPr>
    </w:p>
    <w:p w:rsidR="002B2BD7" w:rsidRDefault="002B2BD7" w:rsidP="0094375B">
      <w:pPr>
        <w:jc w:val="left"/>
      </w:pPr>
    </w:p>
    <w:p w:rsidR="002B2BD7" w:rsidRDefault="002B2BD7" w:rsidP="0094375B">
      <w:pPr>
        <w:jc w:val="left"/>
      </w:pPr>
    </w:p>
    <w:p w:rsidR="002B2BD7" w:rsidRDefault="002B2BD7" w:rsidP="0094375B">
      <w:pPr>
        <w:jc w:val="left"/>
      </w:pPr>
    </w:p>
    <w:p w:rsidR="002B2BD7" w:rsidRDefault="002B2BD7" w:rsidP="0094375B">
      <w:pPr>
        <w:jc w:val="left"/>
      </w:pPr>
    </w:p>
    <w:p w:rsidR="00CD0031" w:rsidRDefault="00CD0031" w:rsidP="0094375B">
      <w:pPr>
        <w:widowControl/>
        <w:jc w:val="left"/>
      </w:pPr>
      <w:r>
        <w:br w:type="page"/>
      </w:r>
    </w:p>
    <w:p w:rsidR="001067A2" w:rsidRDefault="001067A2" w:rsidP="0094375B">
      <w:pPr>
        <w:pStyle w:val="1"/>
        <w:numPr>
          <w:ilvl w:val="0"/>
          <w:numId w:val="2"/>
        </w:numPr>
        <w:jc w:val="left"/>
      </w:pPr>
      <w:bookmarkStart w:id="34" w:name="_Toc430269760"/>
      <w:r>
        <w:rPr>
          <w:rFonts w:hint="eastAsia"/>
        </w:rPr>
        <w:lastRenderedPageBreak/>
        <w:t>主要语法</w:t>
      </w:r>
      <w:bookmarkEnd w:id="34"/>
    </w:p>
    <w:p w:rsidR="001067A2" w:rsidRDefault="001067A2" w:rsidP="0094375B">
      <w:pPr>
        <w:widowControl/>
        <w:jc w:val="left"/>
      </w:pPr>
    </w:p>
    <w:p w:rsidR="0096021E" w:rsidRDefault="0096021E" w:rsidP="0094375B">
      <w:pPr>
        <w:pStyle w:val="2"/>
        <w:jc w:val="left"/>
      </w:pPr>
      <w:bookmarkStart w:id="35" w:name="_Toc430269761"/>
      <w:r>
        <w:rPr>
          <w:rFonts w:hint="eastAsia"/>
        </w:rPr>
        <w:t>1</w:t>
      </w:r>
      <w:r>
        <w:rPr>
          <w:rFonts w:hint="eastAsia"/>
        </w:rPr>
        <w:t>、变量</w:t>
      </w:r>
      <w:bookmarkEnd w:id="35"/>
    </w:p>
    <w:p w:rsidR="0096021E" w:rsidRDefault="0096021E" w:rsidP="0094375B">
      <w:pPr>
        <w:jc w:val="left"/>
      </w:pPr>
    </w:p>
    <w:p w:rsidR="0096021E" w:rsidRDefault="0096021E" w:rsidP="0094375B">
      <w:pPr>
        <w:jc w:val="left"/>
      </w:pPr>
      <w:r>
        <w:t>var a = 1;</w:t>
      </w:r>
    </w:p>
    <w:p w:rsidR="0096021E" w:rsidRDefault="0096021E" w:rsidP="0094375B">
      <w:pPr>
        <w:jc w:val="left"/>
      </w:pPr>
      <w:r>
        <w:t>console.error(a);</w:t>
      </w:r>
    </w:p>
    <w:p w:rsidR="0096021E" w:rsidRDefault="0096021E" w:rsidP="0094375B">
      <w:pPr>
        <w:jc w:val="left"/>
      </w:pPr>
      <w:r>
        <w:t>console.error(!a);</w:t>
      </w:r>
    </w:p>
    <w:p w:rsidR="0096021E" w:rsidRDefault="0096021E" w:rsidP="0094375B">
      <w:pPr>
        <w:jc w:val="left"/>
      </w:pPr>
      <w:r>
        <w:t>console.error(!!a);</w:t>
      </w:r>
    </w:p>
    <w:p w:rsidR="0096021E" w:rsidRDefault="0096021E" w:rsidP="0094375B">
      <w:pPr>
        <w:jc w:val="left"/>
      </w:pPr>
      <w:r>
        <w:t>a = 0;</w:t>
      </w:r>
    </w:p>
    <w:p w:rsidR="0096021E" w:rsidRDefault="0096021E" w:rsidP="0094375B">
      <w:pPr>
        <w:jc w:val="left"/>
      </w:pPr>
      <w:r>
        <w:t>console.error(a);</w:t>
      </w:r>
    </w:p>
    <w:p w:rsidR="0096021E" w:rsidRDefault="0096021E" w:rsidP="0094375B">
      <w:pPr>
        <w:jc w:val="left"/>
      </w:pPr>
      <w:r>
        <w:t>console.error(!a);</w:t>
      </w:r>
    </w:p>
    <w:p w:rsidR="0096021E" w:rsidRPr="0096021E" w:rsidRDefault="0096021E" w:rsidP="0094375B">
      <w:pPr>
        <w:jc w:val="left"/>
      </w:pPr>
      <w:r>
        <w:t>console.error(!!a);</w:t>
      </w:r>
    </w:p>
    <w:p w:rsidR="0096021E" w:rsidRDefault="0096021E" w:rsidP="0094375B">
      <w:pPr>
        <w:jc w:val="left"/>
      </w:pPr>
    </w:p>
    <w:p w:rsidR="003E1DB1" w:rsidRDefault="003E1DB1" w:rsidP="0094375B">
      <w:pPr>
        <w:ind w:firstLineChars="50" w:firstLine="105"/>
        <w:jc w:val="left"/>
      </w:pPr>
      <w:r>
        <w:t>[ERROR] console - 1</w:t>
      </w:r>
    </w:p>
    <w:p w:rsidR="003E1DB1" w:rsidRDefault="003E1DB1" w:rsidP="0094375B">
      <w:pPr>
        <w:jc w:val="left"/>
      </w:pPr>
      <w:r>
        <w:t xml:space="preserve"> [ERROR] console - false</w:t>
      </w:r>
    </w:p>
    <w:p w:rsidR="003E1DB1" w:rsidRDefault="003E1DB1" w:rsidP="0094375B">
      <w:pPr>
        <w:jc w:val="left"/>
      </w:pPr>
      <w:r>
        <w:t xml:space="preserve"> [ERROR] console - true</w:t>
      </w:r>
    </w:p>
    <w:p w:rsidR="003E1DB1" w:rsidRDefault="003E1DB1" w:rsidP="0094375B">
      <w:pPr>
        <w:jc w:val="left"/>
      </w:pPr>
      <w:r>
        <w:t xml:space="preserve"> [ERROR] console - 0</w:t>
      </w:r>
    </w:p>
    <w:p w:rsidR="003E1DB1" w:rsidRDefault="003E1DB1" w:rsidP="0094375B">
      <w:pPr>
        <w:jc w:val="left"/>
      </w:pPr>
      <w:r>
        <w:t xml:space="preserve"> [ERROR] console - true</w:t>
      </w:r>
    </w:p>
    <w:p w:rsidR="0096021E" w:rsidRDefault="003E1DB1" w:rsidP="0094375B">
      <w:pPr>
        <w:jc w:val="left"/>
      </w:pPr>
      <w:r>
        <w:t xml:space="preserve"> [ERROR] console - false</w:t>
      </w:r>
    </w:p>
    <w:p w:rsidR="0096021E" w:rsidRDefault="0096021E" w:rsidP="0094375B">
      <w:pPr>
        <w:jc w:val="left"/>
      </w:pPr>
    </w:p>
    <w:p w:rsidR="0096021E" w:rsidRPr="0096021E" w:rsidRDefault="0096021E" w:rsidP="0094375B">
      <w:pPr>
        <w:jc w:val="left"/>
      </w:pPr>
    </w:p>
    <w:p w:rsidR="001067A2" w:rsidRDefault="0096021E" w:rsidP="0094375B">
      <w:pPr>
        <w:pStyle w:val="2"/>
        <w:jc w:val="left"/>
      </w:pPr>
      <w:bookmarkStart w:id="36" w:name="_Toc430269762"/>
      <w:r>
        <w:rPr>
          <w:rFonts w:hint="eastAsia"/>
        </w:rPr>
        <w:t>2</w:t>
      </w:r>
      <w:r w:rsidR="00C36F9D">
        <w:rPr>
          <w:rFonts w:hint="eastAsia"/>
        </w:rPr>
        <w:t>、</w:t>
      </w:r>
      <w:r w:rsidR="00C36F9D">
        <w:rPr>
          <w:rFonts w:hint="eastAsia"/>
        </w:rPr>
        <w:t>Json</w:t>
      </w:r>
      <w:bookmarkEnd w:id="36"/>
    </w:p>
    <w:p w:rsidR="00C36F9D" w:rsidRDefault="00DB2957" w:rsidP="0094375B">
      <w:pPr>
        <w:widowControl/>
        <w:jc w:val="left"/>
      </w:pPr>
      <w:r>
        <w:rPr>
          <w:rFonts w:hint="eastAsia"/>
        </w:rPr>
        <w:t>格式</w:t>
      </w:r>
    </w:p>
    <w:p w:rsidR="00DB2957" w:rsidRDefault="00DB2957" w:rsidP="0094375B">
      <w:pPr>
        <w:widowControl/>
        <w:jc w:val="left"/>
      </w:pPr>
      <w:r w:rsidRPr="00DB2957">
        <w:t>appRoomInfo =</w:t>
      </w:r>
      <w:r>
        <w:rPr>
          <w:rFonts w:hint="eastAsia"/>
        </w:rPr>
        <w:t xml:space="preserve"> </w:t>
      </w:r>
      <w:r>
        <w:t>{</w:t>
      </w:r>
    </w:p>
    <w:p w:rsidR="00DB2957" w:rsidRDefault="00DB2957" w:rsidP="0094375B">
      <w:pPr>
        <w:widowControl/>
        <w:jc w:val="left"/>
      </w:pPr>
      <w:r>
        <w:t xml:space="preserve">    "</w:t>
      </w:r>
      <w:r w:rsidR="0014561A">
        <w:rPr>
          <w:rFonts w:hint="eastAsia"/>
        </w:rPr>
        <w:t>r</w:t>
      </w:r>
      <w:r>
        <w:t>1":{"room":"room_id_Date.now()","copyid":1,"hostuid":1001,"start":false,"curnum":4,</w:t>
      </w:r>
    </w:p>
    <w:p w:rsidR="00DB2957" w:rsidRDefault="00DB2957" w:rsidP="0094375B">
      <w:pPr>
        <w:widowControl/>
        <w:jc w:val="left"/>
      </w:pPr>
      <w:r>
        <w:t xml:space="preserve">        "seat":{"0":1001,"1":1002,"2":1003,"3":1004}</w:t>
      </w:r>
      <w:r w:rsidR="00DD3A0E">
        <w:t>}</w:t>
      </w:r>
      <w:r>
        <w:t>,</w:t>
      </w:r>
    </w:p>
    <w:p w:rsidR="00DB2957" w:rsidRDefault="00DB2957" w:rsidP="0094375B">
      <w:pPr>
        <w:widowControl/>
        <w:jc w:val="left"/>
      </w:pPr>
      <w:r>
        <w:t xml:space="preserve">    "</w:t>
      </w:r>
      <w:r w:rsidR="0014561A">
        <w:rPr>
          <w:rFonts w:hint="eastAsia"/>
        </w:rPr>
        <w:t>r</w:t>
      </w:r>
      <w:r>
        <w:t>2":{"room":"room_id_Date.now()","copyid":1,"hostuid":2001,"start":false,"curnum":4,</w:t>
      </w:r>
    </w:p>
    <w:p w:rsidR="00DB2957" w:rsidRDefault="00DB2957" w:rsidP="0094375B">
      <w:pPr>
        <w:widowControl/>
        <w:jc w:val="left"/>
      </w:pPr>
      <w:r>
        <w:t xml:space="preserve">        "seat":{"0":2001,"1":2002,"2":2003,"3":2004}},</w:t>
      </w:r>
    </w:p>
    <w:p w:rsidR="00DB2957" w:rsidRDefault="00DB2957" w:rsidP="0094375B">
      <w:pPr>
        <w:widowControl/>
        <w:jc w:val="left"/>
      </w:pPr>
      <w:r>
        <w:t xml:space="preserve">    "</w:t>
      </w:r>
      <w:r w:rsidR="0014561A">
        <w:rPr>
          <w:rFonts w:hint="eastAsia"/>
        </w:rPr>
        <w:t>r</w:t>
      </w:r>
      <w:r>
        <w:t>3":{"room":"room_id_Date.now()","copyid":1,"hostuid":3001,"start":false,"curnum":4,</w:t>
      </w:r>
    </w:p>
    <w:p w:rsidR="00DB2957" w:rsidRDefault="00DB2957" w:rsidP="0094375B">
      <w:pPr>
        <w:widowControl/>
        <w:jc w:val="left"/>
      </w:pPr>
      <w:r>
        <w:t xml:space="preserve">        "seat":{"0":3001,"1":3002,"2":3003,"3":3004}}</w:t>
      </w:r>
    </w:p>
    <w:p w:rsidR="00DB2957" w:rsidRDefault="00DB2957" w:rsidP="0094375B">
      <w:pPr>
        <w:widowControl/>
        <w:jc w:val="left"/>
      </w:pPr>
      <w:r>
        <w:t>}</w:t>
      </w:r>
    </w:p>
    <w:p w:rsidR="00262AD0" w:rsidRDefault="00262AD0" w:rsidP="0094375B">
      <w:pPr>
        <w:widowControl/>
        <w:jc w:val="left"/>
      </w:pPr>
    </w:p>
    <w:p w:rsidR="00262AD0" w:rsidRDefault="00262AD0" w:rsidP="0094375B">
      <w:pPr>
        <w:widowControl/>
        <w:jc w:val="left"/>
      </w:pPr>
      <w:r>
        <w:rPr>
          <w:rFonts w:hint="eastAsia"/>
        </w:rPr>
        <w:t>定义</w:t>
      </w:r>
    </w:p>
    <w:p w:rsidR="00262AD0" w:rsidRDefault="00262AD0" w:rsidP="0094375B">
      <w:pPr>
        <w:widowControl/>
        <w:jc w:val="left"/>
      </w:pPr>
      <w:r>
        <w:rPr>
          <w:rFonts w:hint="eastAsia"/>
        </w:rPr>
        <w:t xml:space="preserve">var </w:t>
      </w:r>
      <w:r w:rsidRPr="00DB2957">
        <w:t>appRoomInfo</w:t>
      </w:r>
      <w:r>
        <w:rPr>
          <w:rFonts w:hint="eastAsia"/>
        </w:rPr>
        <w:t xml:space="preserve"> = {}</w:t>
      </w:r>
    </w:p>
    <w:p w:rsidR="00262AD0" w:rsidRDefault="00262AD0" w:rsidP="0094375B">
      <w:pPr>
        <w:widowControl/>
        <w:jc w:val="left"/>
      </w:pPr>
    </w:p>
    <w:p w:rsidR="00262AD0" w:rsidRDefault="00262AD0" w:rsidP="0094375B">
      <w:pPr>
        <w:widowControl/>
        <w:jc w:val="left"/>
      </w:pPr>
      <w:r>
        <w:rPr>
          <w:rFonts w:hint="eastAsia"/>
        </w:rPr>
        <w:t>数据添加</w:t>
      </w:r>
    </w:p>
    <w:p w:rsidR="00262AD0" w:rsidRDefault="00262AD0" w:rsidP="0094375B">
      <w:pPr>
        <w:widowControl/>
        <w:jc w:val="left"/>
      </w:pPr>
      <w:r>
        <w:rPr>
          <w:rFonts w:hint="eastAsia"/>
        </w:rPr>
        <w:t>appRoomInfo.[</w:t>
      </w:r>
      <w:r>
        <w:t>“</w:t>
      </w:r>
      <w:r>
        <w:rPr>
          <w:rFonts w:hint="eastAsia"/>
        </w:rPr>
        <w:t>r4</w:t>
      </w:r>
      <w:r>
        <w:t>”</w:t>
      </w:r>
      <w:r>
        <w:rPr>
          <w:rFonts w:hint="eastAsia"/>
        </w:rPr>
        <w:t>] = {}</w:t>
      </w:r>
      <w:r w:rsidRPr="00262AD0">
        <w:rPr>
          <w:rFonts w:hint="eastAsia"/>
        </w:rPr>
        <w:t xml:space="preserve"> </w:t>
      </w:r>
    </w:p>
    <w:p w:rsidR="00262AD0" w:rsidRDefault="00262AD0" w:rsidP="0094375B">
      <w:pPr>
        <w:widowControl/>
        <w:jc w:val="left"/>
      </w:pPr>
      <w:r>
        <w:rPr>
          <w:rFonts w:hint="eastAsia"/>
        </w:rPr>
        <w:t>appRoomInfo.r4 = {}</w:t>
      </w:r>
    </w:p>
    <w:p w:rsidR="00262AD0" w:rsidRDefault="00262AD0" w:rsidP="0094375B">
      <w:pPr>
        <w:widowControl/>
        <w:jc w:val="left"/>
      </w:pPr>
      <w:r>
        <w:rPr>
          <w:rFonts w:hint="eastAsia"/>
        </w:rPr>
        <w:t>不能多层创建</w:t>
      </w:r>
    </w:p>
    <w:p w:rsidR="00262AD0" w:rsidRDefault="00262AD0" w:rsidP="0094375B">
      <w:pPr>
        <w:widowControl/>
        <w:jc w:val="left"/>
      </w:pPr>
      <w:r>
        <w:rPr>
          <w:rFonts w:hint="eastAsia"/>
        </w:rPr>
        <w:t>如果没有</w:t>
      </w:r>
      <w:r>
        <w:rPr>
          <w:rFonts w:hint="eastAsia"/>
        </w:rPr>
        <w:t>r4</w:t>
      </w:r>
      <w:r w:rsidR="000620B8">
        <w:rPr>
          <w:rFonts w:hint="eastAsia"/>
        </w:rPr>
        <w:t>，</w:t>
      </w:r>
      <w:r>
        <w:rPr>
          <w:rFonts w:hint="eastAsia"/>
        </w:rPr>
        <w:t>则不能进行如下操作</w:t>
      </w:r>
    </w:p>
    <w:p w:rsidR="00262AD0" w:rsidRDefault="00262AD0" w:rsidP="0094375B">
      <w:pPr>
        <w:widowControl/>
        <w:jc w:val="left"/>
      </w:pPr>
      <w:r>
        <w:rPr>
          <w:rFonts w:hint="eastAsia"/>
        </w:rPr>
        <w:t xml:space="preserve">appRoomInfo.r4.room = </w:t>
      </w:r>
      <w:r>
        <w:t>“</w:t>
      </w:r>
      <w:r>
        <w:rPr>
          <w:rFonts w:hint="eastAsia"/>
        </w:rPr>
        <w:t>123</w:t>
      </w:r>
      <w:r>
        <w:t>”</w:t>
      </w:r>
    </w:p>
    <w:p w:rsidR="00262AD0" w:rsidRPr="00262AD0" w:rsidRDefault="00262AD0" w:rsidP="0094375B">
      <w:pPr>
        <w:widowControl/>
        <w:jc w:val="left"/>
      </w:pPr>
    </w:p>
    <w:p w:rsidR="00D8247E" w:rsidRDefault="00741975" w:rsidP="0094375B">
      <w:pPr>
        <w:widowControl/>
        <w:jc w:val="left"/>
      </w:pPr>
      <w:r>
        <w:rPr>
          <w:rFonts w:hint="eastAsia"/>
        </w:rPr>
        <w:lastRenderedPageBreak/>
        <w:t>数据访问</w:t>
      </w:r>
      <w:r w:rsidR="00D8247E" w:rsidRPr="00D8247E">
        <w:t xml:space="preserve"> </w:t>
      </w:r>
    </w:p>
    <w:p w:rsidR="0014561A" w:rsidRDefault="00856DC7" w:rsidP="0094375B">
      <w:pPr>
        <w:widowControl/>
        <w:jc w:val="left"/>
      </w:pPr>
      <w:r>
        <w:rPr>
          <w:rFonts w:hint="eastAsia"/>
        </w:rPr>
        <w:t>tmp</w:t>
      </w:r>
      <w:r w:rsidR="00D8247E">
        <w:rPr>
          <w:rFonts w:hint="eastAsia"/>
        </w:rPr>
        <w:t>Info</w:t>
      </w:r>
      <w:r w:rsidR="00E334B7">
        <w:rPr>
          <w:rFonts w:hint="eastAsia"/>
        </w:rPr>
        <w:t>R1</w:t>
      </w:r>
      <w:r w:rsidR="00D8247E">
        <w:rPr>
          <w:rFonts w:hint="eastAsia"/>
        </w:rPr>
        <w:t xml:space="preserve"> = </w:t>
      </w:r>
      <w:r w:rsidR="00D8247E" w:rsidRPr="00D8247E">
        <w:t>appRoomInfo[</w:t>
      </w:r>
      <w:r w:rsidR="00D8247E">
        <w:t>“</w:t>
      </w:r>
      <w:r w:rsidR="0014561A">
        <w:rPr>
          <w:rFonts w:hint="eastAsia"/>
        </w:rPr>
        <w:t>r</w:t>
      </w:r>
      <w:r w:rsidR="00D8247E">
        <w:rPr>
          <w:rFonts w:hint="eastAsia"/>
        </w:rPr>
        <w:t>1</w:t>
      </w:r>
      <w:r w:rsidR="00D8247E">
        <w:t>”</w:t>
      </w:r>
      <w:r w:rsidR="00D8247E" w:rsidRPr="00D8247E">
        <w:t>]</w:t>
      </w:r>
      <w:r w:rsidR="0014561A" w:rsidRPr="0014561A">
        <w:t xml:space="preserve"> </w:t>
      </w:r>
    </w:p>
    <w:p w:rsidR="00E334B7" w:rsidRDefault="00856DC7" w:rsidP="0094375B">
      <w:pPr>
        <w:widowControl/>
        <w:jc w:val="left"/>
      </w:pPr>
      <w:r>
        <w:rPr>
          <w:rFonts w:hint="eastAsia"/>
        </w:rPr>
        <w:t>tmpInfo</w:t>
      </w:r>
      <w:r w:rsidR="00E334B7">
        <w:rPr>
          <w:rFonts w:hint="eastAsia"/>
        </w:rPr>
        <w:t>R1</w:t>
      </w:r>
      <w:r>
        <w:rPr>
          <w:rFonts w:hint="eastAsia"/>
        </w:rPr>
        <w:t xml:space="preserve"> </w:t>
      </w:r>
      <w:r w:rsidR="0014561A">
        <w:rPr>
          <w:rFonts w:hint="eastAsia"/>
        </w:rPr>
        <w:t xml:space="preserve">= </w:t>
      </w:r>
      <w:r w:rsidR="0014561A" w:rsidRPr="00D8247E">
        <w:t>appRoomInfo</w:t>
      </w:r>
      <w:r w:rsidR="0014561A">
        <w:rPr>
          <w:rFonts w:hint="eastAsia"/>
        </w:rPr>
        <w:t>.r1</w:t>
      </w:r>
      <w:r w:rsidR="00937922" w:rsidRPr="00937922">
        <w:t xml:space="preserve"> </w:t>
      </w:r>
    </w:p>
    <w:p w:rsidR="00E334B7" w:rsidRPr="00937922" w:rsidRDefault="00E334B7" w:rsidP="0094375B">
      <w:pPr>
        <w:widowControl/>
        <w:jc w:val="left"/>
      </w:pPr>
      <w:r>
        <w:rPr>
          <w:rFonts w:hint="eastAsia"/>
        </w:rPr>
        <w:t xml:space="preserve">tmpInfoR2 = </w:t>
      </w:r>
      <w:r w:rsidRPr="00D8247E">
        <w:t>appRoomInfo</w:t>
      </w:r>
      <w:r>
        <w:rPr>
          <w:rFonts w:hint="eastAsia"/>
        </w:rPr>
        <w:t>.r1.r2</w:t>
      </w:r>
      <w:r w:rsidRPr="00937922">
        <w:t xml:space="preserve"> </w:t>
      </w:r>
    </w:p>
    <w:p w:rsidR="00741975" w:rsidRPr="00937922" w:rsidRDefault="00741975" w:rsidP="0094375B">
      <w:pPr>
        <w:widowControl/>
        <w:jc w:val="left"/>
      </w:pPr>
    </w:p>
    <w:p w:rsidR="00E334B7" w:rsidRDefault="000620B8" w:rsidP="0094375B">
      <w:pPr>
        <w:widowControl/>
        <w:jc w:val="left"/>
      </w:pPr>
      <w:r>
        <w:rPr>
          <w:rFonts w:hint="eastAsia"/>
        </w:rPr>
        <w:t>如果没有</w:t>
      </w:r>
      <w:r w:rsidR="00A12E12" w:rsidRPr="00D8247E">
        <w:t>appRoomInfo</w:t>
      </w:r>
      <w:r w:rsidR="00A12E12">
        <w:rPr>
          <w:rFonts w:hint="eastAsia"/>
        </w:rPr>
        <w:t>没有字段</w:t>
      </w:r>
      <w:r>
        <w:rPr>
          <w:rFonts w:hint="eastAsia"/>
        </w:rPr>
        <w:t>r1</w:t>
      </w:r>
    </w:p>
    <w:p w:rsidR="00E334B7" w:rsidRDefault="00E334B7" w:rsidP="0094375B">
      <w:pPr>
        <w:widowControl/>
        <w:jc w:val="left"/>
      </w:pPr>
      <w:r>
        <w:rPr>
          <w:rFonts w:hint="eastAsia"/>
        </w:rPr>
        <w:t>tmpInfoR1</w:t>
      </w:r>
      <w:r w:rsidR="000620B8">
        <w:rPr>
          <w:rFonts w:hint="eastAsia"/>
        </w:rPr>
        <w:t>返回</w:t>
      </w:r>
      <w:r w:rsidR="000620B8" w:rsidRPr="000620B8">
        <w:t>undefined</w:t>
      </w:r>
    </w:p>
    <w:p w:rsidR="00937922" w:rsidRDefault="00E334B7" w:rsidP="0094375B">
      <w:pPr>
        <w:widowControl/>
        <w:jc w:val="left"/>
      </w:pPr>
      <w:r>
        <w:rPr>
          <w:rFonts w:hint="eastAsia"/>
        </w:rPr>
        <w:t>tmpInfoR2</w:t>
      </w:r>
      <w:r w:rsidR="00937922">
        <w:rPr>
          <w:rFonts w:hint="eastAsia"/>
        </w:rPr>
        <w:t>报错</w:t>
      </w:r>
      <w:r w:rsidR="005C6EBF">
        <w:t>TypeError: Cannot read property '</w:t>
      </w:r>
      <w:r w:rsidR="00937922">
        <w:rPr>
          <w:rFonts w:hint="eastAsia"/>
        </w:rPr>
        <w:t>r2</w:t>
      </w:r>
      <w:r w:rsidR="005C6EBF">
        <w:t>' of undefined</w:t>
      </w:r>
    </w:p>
    <w:p w:rsidR="00902B10" w:rsidRDefault="00902B10" w:rsidP="0094375B">
      <w:pPr>
        <w:widowControl/>
        <w:jc w:val="left"/>
      </w:pPr>
    </w:p>
    <w:p w:rsidR="00902B10" w:rsidRDefault="00902B10" w:rsidP="0094375B">
      <w:pPr>
        <w:widowControl/>
        <w:jc w:val="left"/>
      </w:pPr>
      <w:r>
        <w:rPr>
          <w:rFonts w:hint="eastAsia"/>
        </w:rPr>
        <w:t>tmpInfo = {1:1}</w:t>
      </w:r>
    </w:p>
    <w:p w:rsidR="005C6EBF" w:rsidRDefault="0008165E" w:rsidP="0094375B">
      <w:pPr>
        <w:widowControl/>
        <w:jc w:val="left"/>
      </w:pPr>
      <w:r>
        <w:rPr>
          <w:rFonts w:hint="eastAsia"/>
        </w:rPr>
        <w:t>tmpInfo[</w:t>
      </w:r>
      <w:r>
        <w:t>“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]</w:t>
      </w:r>
      <w:r w:rsidR="00902B10" w:rsidRPr="00937922">
        <w:t xml:space="preserve"> </w:t>
      </w:r>
    </w:p>
    <w:p w:rsidR="0008165E" w:rsidRPr="00902B10" w:rsidRDefault="0008165E" w:rsidP="0094375B">
      <w:pPr>
        <w:widowControl/>
        <w:jc w:val="left"/>
      </w:pPr>
      <w:r>
        <w:rPr>
          <w:rFonts w:hint="eastAsia"/>
        </w:rPr>
        <w:t xml:space="preserve">tmpInfo.1 </w:t>
      </w:r>
      <w:r>
        <w:rPr>
          <w:rFonts w:hint="eastAsia"/>
        </w:rPr>
        <w:t>报错：</w:t>
      </w:r>
      <w:r w:rsidRPr="0008165E">
        <w:t>SyntaxError: Unexpected number</w:t>
      </w:r>
    </w:p>
    <w:p w:rsidR="005C6EBF" w:rsidRDefault="005C6EBF" w:rsidP="0094375B">
      <w:pPr>
        <w:widowControl/>
        <w:jc w:val="left"/>
      </w:pPr>
    </w:p>
    <w:p w:rsidR="00856DC7" w:rsidRDefault="00856DC7" w:rsidP="0094375B">
      <w:pPr>
        <w:widowControl/>
        <w:jc w:val="left"/>
      </w:pPr>
      <w:r>
        <w:rPr>
          <w:rFonts w:hint="eastAsia"/>
        </w:rPr>
        <w:t>数据修改</w:t>
      </w:r>
    </w:p>
    <w:p w:rsidR="00772684" w:rsidRDefault="006A216A" w:rsidP="0094375B">
      <w:pPr>
        <w:widowControl/>
        <w:jc w:val="left"/>
      </w:pPr>
      <w:r>
        <w:rPr>
          <w:rFonts w:hint="eastAsia"/>
        </w:rPr>
        <w:t>obj</w:t>
      </w:r>
      <w:r w:rsidR="00772684">
        <w:rPr>
          <w:rFonts w:hint="eastAsia"/>
        </w:rPr>
        <w:t>是引用不是拷贝</w:t>
      </w:r>
    </w:p>
    <w:p w:rsidR="00741975" w:rsidRDefault="00856DC7" w:rsidP="0094375B">
      <w:pPr>
        <w:widowControl/>
        <w:jc w:val="left"/>
      </w:pPr>
      <w:r>
        <w:rPr>
          <w:rFonts w:hint="eastAsia"/>
        </w:rPr>
        <w:t>tmp</w:t>
      </w:r>
      <w:r w:rsidR="00F15B2A">
        <w:rPr>
          <w:rFonts w:hint="eastAsia"/>
        </w:rPr>
        <w:t>Json</w:t>
      </w:r>
      <w:r w:rsidR="00741975">
        <w:rPr>
          <w:rFonts w:hint="eastAsia"/>
        </w:rPr>
        <w:t xml:space="preserve"> = </w:t>
      </w:r>
      <w:r w:rsidRPr="00D8247E">
        <w:t>appRoomInfo[</w:t>
      </w:r>
      <w:r>
        <w:t>“</w:t>
      </w:r>
      <w:r>
        <w:rPr>
          <w:rFonts w:hint="eastAsia"/>
        </w:rPr>
        <w:t>r1</w:t>
      </w:r>
      <w:r>
        <w:t>”</w:t>
      </w:r>
      <w:r w:rsidRPr="00D8247E">
        <w:t>]</w:t>
      </w:r>
    </w:p>
    <w:p w:rsidR="00856DC7" w:rsidRDefault="00F15B2A" w:rsidP="0094375B">
      <w:pPr>
        <w:widowControl/>
        <w:jc w:val="left"/>
      </w:pPr>
      <w:r>
        <w:rPr>
          <w:rFonts w:hint="eastAsia"/>
        </w:rPr>
        <w:t>tmpJson</w:t>
      </w:r>
      <w:r w:rsidR="00856DC7">
        <w:rPr>
          <w:rFonts w:hint="eastAsia"/>
        </w:rPr>
        <w:t>[</w:t>
      </w:r>
      <w:r w:rsidR="00856DC7">
        <w:t>“</w:t>
      </w:r>
      <w:r w:rsidR="00856DC7">
        <w:rPr>
          <w:rFonts w:hint="eastAsia"/>
        </w:rPr>
        <w:t>room</w:t>
      </w:r>
      <w:r w:rsidR="00856DC7">
        <w:t>”</w:t>
      </w:r>
      <w:r w:rsidR="00856DC7">
        <w:rPr>
          <w:rFonts w:hint="eastAsia"/>
        </w:rPr>
        <w:t xml:space="preserve">] = </w:t>
      </w:r>
      <w:r w:rsidR="00856DC7">
        <w:t>“</w:t>
      </w:r>
      <w:r w:rsidR="00856DC7">
        <w:rPr>
          <w:rFonts w:hint="eastAsia"/>
        </w:rPr>
        <w:t>changeRoom</w:t>
      </w:r>
      <w:r w:rsidR="00856DC7">
        <w:t>”</w:t>
      </w:r>
    </w:p>
    <w:p w:rsidR="00856DC7" w:rsidRDefault="00856DC7" w:rsidP="0094375B">
      <w:pPr>
        <w:widowControl/>
        <w:jc w:val="left"/>
      </w:pPr>
      <w:r>
        <w:rPr>
          <w:rFonts w:hint="eastAsia"/>
        </w:rPr>
        <w:t>则</w:t>
      </w:r>
      <w:r w:rsidRPr="00D8247E">
        <w:t>appRoomInfo[</w:t>
      </w:r>
      <w:r>
        <w:t>“</w:t>
      </w:r>
      <w:r>
        <w:rPr>
          <w:rFonts w:hint="eastAsia"/>
        </w:rPr>
        <w:t>r1</w:t>
      </w:r>
      <w:r>
        <w:t>”</w:t>
      </w:r>
      <w:r w:rsidRPr="00D8247E">
        <w:t>]</w:t>
      </w:r>
      <w:r>
        <w:rPr>
          <w:rFonts w:hint="eastAsia"/>
        </w:rPr>
        <w:t>[</w:t>
      </w:r>
      <w:r>
        <w:t>“</w:t>
      </w:r>
      <w:r>
        <w:rPr>
          <w:rFonts w:hint="eastAsia"/>
        </w:rPr>
        <w:t>room</w:t>
      </w:r>
      <w:r>
        <w:t>”</w:t>
      </w:r>
      <w:r>
        <w:rPr>
          <w:rFonts w:hint="eastAsia"/>
        </w:rPr>
        <w:t>] =</w:t>
      </w:r>
      <w:r w:rsidR="00CA66BB">
        <w:rPr>
          <w:rFonts w:hint="eastAsia"/>
        </w:rPr>
        <w:t>=</w:t>
      </w:r>
      <w:r>
        <w:rPr>
          <w:rFonts w:hint="eastAsia"/>
        </w:rPr>
        <w:t xml:space="preserve">= </w:t>
      </w:r>
      <w:r>
        <w:t>“</w:t>
      </w:r>
      <w:r>
        <w:rPr>
          <w:rFonts w:hint="eastAsia"/>
        </w:rPr>
        <w:t>changeRoom</w:t>
      </w:r>
      <w:r>
        <w:t>”</w:t>
      </w:r>
    </w:p>
    <w:p w:rsidR="006A216A" w:rsidRDefault="006A216A" w:rsidP="0094375B">
      <w:pPr>
        <w:widowControl/>
        <w:jc w:val="left"/>
      </w:pPr>
    </w:p>
    <w:p w:rsidR="006A216A" w:rsidRDefault="006A216A" w:rsidP="0094375B">
      <w:pPr>
        <w:widowControl/>
        <w:jc w:val="left"/>
      </w:pPr>
      <w:r>
        <w:rPr>
          <w:rFonts w:hint="eastAsia"/>
        </w:rPr>
        <w:t>data</w:t>
      </w:r>
      <w:r>
        <w:rPr>
          <w:rFonts w:hint="eastAsia"/>
        </w:rPr>
        <w:t>是拷贝</w:t>
      </w:r>
    </w:p>
    <w:p w:rsidR="006A216A" w:rsidRDefault="006A216A" w:rsidP="0094375B">
      <w:pPr>
        <w:widowControl/>
        <w:jc w:val="left"/>
      </w:pPr>
      <w:r>
        <w:rPr>
          <w:rFonts w:hint="eastAsia"/>
        </w:rPr>
        <w:t>tmp</w:t>
      </w:r>
      <w:r w:rsidR="00F15B2A">
        <w:rPr>
          <w:rFonts w:hint="eastAsia"/>
        </w:rPr>
        <w:t>Data</w:t>
      </w:r>
      <w:r>
        <w:rPr>
          <w:rFonts w:hint="eastAsia"/>
        </w:rPr>
        <w:t xml:space="preserve"> = </w:t>
      </w:r>
      <w:r w:rsidRPr="00D8247E">
        <w:t>appRoomInfo[</w:t>
      </w:r>
      <w:r>
        <w:t>“</w:t>
      </w:r>
      <w:r>
        <w:rPr>
          <w:rFonts w:hint="eastAsia"/>
        </w:rPr>
        <w:t>r1</w:t>
      </w:r>
      <w:r>
        <w:t>”</w:t>
      </w:r>
      <w:r w:rsidRPr="00D8247E">
        <w:t>]</w:t>
      </w:r>
      <w:r>
        <w:rPr>
          <w:rFonts w:hint="eastAsia"/>
        </w:rPr>
        <w:t>[</w:t>
      </w:r>
      <w:r>
        <w:t>“</w:t>
      </w:r>
      <w:r>
        <w:rPr>
          <w:rFonts w:hint="eastAsia"/>
        </w:rPr>
        <w:t>room</w:t>
      </w:r>
      <w:r>
        <w:t>”</w:t>
      </w:r>
      <w:r>
        <w:rPr>
          <w:rFonts w:hint="eastAsia"/>
        </w:rPr>
        <w:t>]</w:t>
      </w:r>
    </w:p>
    <w:p w:rsidR="006A216A" w:rsidRDefault="00F15B2A" w:rsidP="0094375B">
      <w:pPr>
        <w:widowControl/>
        <w:jc w:val="left"/>
      </w:pPr>
      <w:r>
        <w:rPr>
          <w:rFonts w:hint="eastAsia"/>
        </w:rPr>
        <w:t xml:space="preserve">tmpData </w:t>
      </w:r>
      <w:r w:rsidR="006A216A">
        <w:rPr>
          <w:rFonts w:hint="eastAsia"/>
        </w:rPr>
        <w:t xml:space="preserve">= </w:t>
      </w:r>
      <w:r w:rsidR="006A216A">
        <w:t>“</w:t>
      </w:r>
      <w:r w:rsidR="006A216A">
        <w:rPr>
          <w:rFonts w:hint="eastAsia"/>
        </w:rPr>
        <w:t>changeRoom</w:t>
      </w:r>
      <w:r w:rsidR="006A216A">
        <w:t>”</w:t>
      </w:r>
    </w:p>
    <w:p w:rsidR="006A216A" w:rsidRDefault="006A216A" w:rsidP="0094375B">
      <w:pPr>
        <w:widowControl/>
        <w:jc w:val="left"/>
      </w:pPr>
      <w:r>
        <w:rPr>
          <w:rFonts w:hint="eastAsia"/>
        </w:rPr>
        <w:t>但</w:t>
      </w:r>
      <w:r w:rsidRPr="00D8247E">
        <w:t>appRoomInfo[</w:t>
      </w:r>
      <w:r>
        <w:t>“</w:t>
      </w:r>
      <w:r>
        <w:rPr>
          <w:rFonts w:hint="eastAsia"/>
        </w:rPr>
        <w:t>r1</w:t>
      </w:r>
      <w:r>
        <w:t>”</w:t>
      </w:r>
      <w:r w:rsidRPr="00D8247E">
        <w:t>]</w:t>
      </w:r>
      <w:r>
        <w:rPr>
          <w:rFonts w:hint="eastAsia"/>
        </w:rPr>
        <w:t>[</w:t>
      </w:r>
      <w:r>
        <w:t>“</w:t>
      </w:r>
      <w:r>
        <w:rPr>
          <w:rFonts w:hint="eastAsia"/>
        </w:rPr>
        <w:t>room</w:t>
      </w:r>
      <w:r>
        <w:t>”</w:t>
      </w:r>
      <w:r>
        <w:rPr>
          <w:rFonts w:hint="eastAsia"/>
        </w:rPr>
        <w:t xml:space="preserve">] !== </w:t>
      </w:r>
      <w:r>
        <w:t>“</w:t>
      </w:r>
      <w:r>
        <w:rPr>
          <w:rFonts w:hint="eastAsia"/>
        </w:rPr>
        <w:t>changeRoom</w:t>
      </w:r>
      <w:r>
        <w:t>”</w:t>
      </w:r>
    </w:p>
    <w:p w:rsidR="00741975" w:rsidRPr="006A216A" w:rsidRDefault="00741975" w:rsidP="0094375B">
      <w:pPr>
        <w:widowControl/>
        <w:jc w:val="left"/>
      </w:pPr>
    </w:p>
    <w:p w:rsidR="00635CF4" w:rsidRDefault="00635CF4" w:rsidP="0094375B">
      <w:pPr>
        <w:widowControl/>
        <w:jc w:val="left"/>
      </w:pPr>
      <w:r>
        <w:rPr>
          <w:rFonts w:hint="eastAsia"/>
        </w:rPr>
        <w:t>数据遍历</w:t>
      </w:r>
    </w:p>
    <w:p w:rsidR="00635CF4" w:rsidRDefault="00635CF4" w:rsidP="0094375B">
      <w:pPr>
        <w:widowControl/>
        <w:jc w:val="left"/>
      </w:pPr>
      <w:r>
        <w:t xml:space="preserve">for (key in </w:t>
      </w:r>
      <w:r w:rsidRPr="00D8247E">
        <w:t>appRoomInfo</w:t>
      </w:r>
      <w:r>
        <w:t>)</w:t>
      </w:r>
    </w:p>
    <w:p w:rsidR="00635CF4" w:rsidRDefault="00635CF4" w:rsidP="0094375B">
      <w:pPr>
        <w:widowControl/>
        <w:jc w:val="left"/>
      </w:pPr>
      <w:r>
        <w:t>{</w:t>
      </w:r>
    </w:p>
    <w:p w:rsidR="00635CF4" w:rsidRDefault="00635CF4" w:rsidP="0094375B">
      <w:pPr>
        <w:widowControl/>
        <w:jc w:val="left"/>
      </w:pPr>
      <w:r>
        <w:t xml:space="preserve">    selfVal = </w:t>
      </w:r>
      <w:r w:rsidR="00872051" w:rsidRPr="00D8247E">
        <w:t>appRoomInfo</w:t>
      </w:r>
      <w:r>
        <w:t>[key];</w:t>
      </w:r>
    </w:p>
    <w:p w:rsidR="00635CF4" w:rsidRDefault="00635CF4" w:rsidP="0094375B">
      <w:pPr>
        <w:widowControl/>
        <w:jc w:val="left"/>
      </w:pPr>
      <w:r>
        <w:rPr>
          <w:rFonts w:hint="eastAsia"/>
        </w:rPr>
        <w:t>}</w:t>
      </w:r>
    </w:p>
    <w:p w:rsidR="00635CF4" w:rsidRDefault="00635CF4" w:rsidP="0094375B">
      <w:pPr>
        <w:widowControl/>
        <w:jc w:val="left"/>
      </w:pPr>
    </w:p>
    <w:p w:rsidR="00635CF4" w:rsidRDefault="00635CF4" w:rsidP="0094375B">
      <w:pPr>
        <w:widowControl/>
        <w:jc w:val="left"/>
      </w:pPr>
    </w:p>
    <w:p w:rsidR="000826B9" w:rsidRDefault="00772684" w:rsidP="0094375B">
      <w:pPr>
        <w:widowControl/>
        <w:jc w:val="left"/>
      </w:pPr>
      <w:r>
        <w:rPr>
          <w:rFonts w:hint="eastAsia"/>
        </w:rPr>
        <w:t>字符串转换</w:t>
      </w:r>
    </w:p>
    <w:p w:rsidR="00155241" w:rsidRDefault="000826B9" w:rsidP="0094375B">
      <w:pPr>
        <w:widowControl/>
        <w:jc w:val="left"/>
      </w:pPr>
      <w:r w:rsidRPr="000826B9">
        <w:t>var value = 1;</w:t>
      </w:r>
      <w:r w:rsidR="00155241" w:rsidRPr="00155241">
        <w:t xml:space="preserve"> </w:t>
      </w:r>
    </w:p>
    <w:p w:rsidR="00155241" w:rsidRDefault="00676687" w:rsidP="0094375B">
      <w:pPr>
        <w:widowControl/>
        <w:jc w:val="left"/>
      </w:pPr>
      <w:r>
        <w:t>var stringData = '{"test":value</w:t>
      </w:r>
      <w:r w:rsidR="00155241">
        <w:t>}';</w:t>
      </w:r>
      <w:r w:rsidR="00155241">
        <w:rPr>
          <w:rFonts w:hint="eastAsia"/>
        </w:rPr>
        <w:t xml:space="preserve"> </w:t>
      </w:r>
    </w:p>
    <w:p w:rsidR="001F1F96" w:rsidRDefault="00193BBA" w:rsidP="0094375B">
      <w:pPr>
        <w:widowControl/>
        <w:jc w:val="left"/>
      </w:pPr>
      <w:r>
        <w:rPr>
          <w:rFonts w:hint="eastAsia"/>
        </w:rPr>
        <w:t>j</w:t>
      </w:r>
      <w:r w:rsidRPr="00193BBA">
        <w:t>son</w:t>
      </w:r>
      <w:r>
        <w:rPr>
          <w:rFonts w:hint="eastAsia"/>
        </w:rPr>
        <w:t>Data</w:t>
      </w:r>
      <w:r w:rsidR="000826B9">
        <w:rPr>
          <w:rFonts w:hint="eastAsia"/>
        </w:rPr>
        <w:t>E</w:t>
      </w:r>
      <w:r w:rsidRPr="00193BBA">
        <w:t xml:space="preserve"> = eval("(" + </w:t>
      </w:r>
      <w:r>
        <w:rPr>
          <w:rFonts w:hint="eastAsia"/>
        </w:rPr>
        <w:t>string</w:t>
      </w:r>
      <w:r w:rsidRPr="00193BBA">
        <w:t>Data + ")");</w:t>
      </w:r>
      <w:r w:rsidR="001F1F96" w:rsidRPr="001F1F96">
        <w:t xml:space="preserve"> </w:t>
      </w:r>
    </w:p>
    <w:p w:rsidR="00155241" w:rsidRDefault="001F1F96" w:rsidP="0094375B">
      <w:pPr>
        <w:widowControl/>
        <w:jc w:val="left"/>
      </w:pPr>
      <w:r>
        <w:rPr>
          <w:rFonts w:hint="eastAsia"/>
        </w:rPr>
        <w:t>j</w:t>
      </w:r>
      <w:r w:rsidRPr="00193BBA">
        <w:t>son</w:t>
      </w:r>
      <w:r>
        <w:rPr>
          <w:rFonts w:hint="eastAsia"/>
        </w:rPr>
        <w:t>Data</w:t>
      </w:r>
      <w:r w:rsidR="000826B9">
        <w:rPr>
          <w:rFonts w:hint="eastAsia"/>
        </w:rPr>
        <w:t>P</w:t>
      </w:r>
      <w:r w:rsidRPr="00193BBA">
        <w:t xml:space="preserve"> = </w:t>
      </w:r>
      <w:r w:rsidRPr="001F1F96">
        <w:rPr>
          <w:rFonts w:hint="eastAsia"/>
        </w:rPr>
        <w:t>JSON.parse</w:t>
      </w:r>
      <w:r>
        <w:t>(</w:t>
      </w:r>
      <w:r>
        <w:rPr>
          <w:rFonts w:hint="eastAsia"/>
        </w:rPr>
        <w:t>string</w:t>
      </w:r>
      <w:r>
        <w:t>Data</w:t>
      </w:r>
      <w:r w:rsidRPr="00193BBA">
        <w:t>);</w:t>
      </w:r>
    </w:p>
    <w:p w:rsidR="001C5515" w:rsidRDefault="001C5515" w:rsidP="0094375B">
      <w:pPr>
        <w:widowControl/>
        <w:jc w:val="left"/>
      </w:pPr>
      <w:r>
        <w:rPr>
          <w:rFonts w:hint="eastAsia"/>
        </w:rPr>
        <w:t>结果</w:t>
      </w:r>
    </w:p>
    <w:p w:rsidR="00155241" w:rsidRDefault="00155241" w:rsidP="0094375B">
      <w:pPr>
        <w:widowControl/>
        <w:jc w:val="left"/>
      </w:pPr>
      <w:r>
        <w:rPr>
          <w:rFonts w:hint="eastAsia"/>
        </w:rPr>
        <w:t>j</w:t>
      </w:r>
      <w:r w:rsidRPr="00193BBA">
        <w:t>son</w:t>
      </w:r>
      <w:r>
        <w:rPr>
          <w:rFonts w:hint="eastAsia"/>
        </w:rPr>
        <w:t>DataE</w:t>
      </w:r>
      <w:r>
        <w:t xml:space="preserve"> console - { test: 1 }</w:t>
      </w:r>
    </w:p>
    <w:p w:rsidR="00155241" w:rsidRDefault="00155241" w:rsidP="0094375B">
      <w:pPr>
        <w:widowControl/>
        <w:jc w:val="left"/>
      </w:pPr>
      <w:r>
        <w:rPr>
          <w:rFonts w:hint="eastAsia"/>
        </w:rPr>
        <w:t>j</w:t>
      </w:r>
      <w:r w:rsidRPr="00193BBA">
        <w:t>son</w:t>
      </w:r>
      <w:r>
        <w:rPr>
          <w:rFonts w:hint="eastAsia"/>
        </w:rPr>
        <w:t>DataP</w:t>
      </w:r>
      <w:r>
        <w:t xml:space="preserve"> console -  Caught exception: SyntaxError: Unexpected token v</w:t>
      </w:r>
    </w:p>
    <w:p w:rsidR="00772684" w:rsidRDefault="00155241" w:rsidP="0094375B">
      <w:pPr>
        <w:widowControl/>
        <w:jc w:val="left"/>
      </w:pPr>
      <w:r>
        <w:t xml:space="preserve">    at Object.parse (native)</w:t>
      </w:r>
    </w:p>
    <w:p w:rsidR="000A46B3" w:rsidRDefault="000A46B3" w:rsidP="0094375B">
      <w:pPr>
        <w:widowControl/>
        <w:jc w:val="left"/>
      </w:pPr>
    </w:p>
    <w:p w:rsidR="002D4642" w:rsidRDefault="002D4642" w:rsidP="0094375B">
      <w:pPr>
        <w:widowControl/>
        <w:jc w:val="left"/>
      </w:pPr>
    </w:p>
    <w:p w:rsidR="00304789" w:rsidRDefault="00304789" w:rsidP="0094375B">
      <w:pPr>
        <w:widowControl/>
        <w:jc w:val="left"/>
      </w:pPr>
      <w:r>
        <w:t>var stringData = '{"test":</w:t>
      </w:r>
      <w:r w:rsidR="00DB4E27" w:rsidRPr="00DB4E27">
        <w:t xml:space="preserve"> </w:t>
      </w:r>
      <w:r w:rsidR="00DB4E27">
        <w:t>value</w:t>
      </w:r>
      <w:r>
        <w:t>}';</w:t>
      </w:r>
    </w:p>
    <w:p w:rsidR="006E4C43" w:rsidRDefault="00304789" w:rsidP="0094375B">
      <w:pPr>
        <w:widowControl/>
        <w:jc w:val="left"/>
      </w:pPr>
      <w:r>
        <w:t>jsonDataE = eval("(" + stringData + ")");</w:t>
      </w:r>
      <w:r w:rsidR="006E4C43" w:rsidRPr="006E4C43">
        <w:t xml:space="preserve"> </w:t>
      </w:r>
    </w:p>
    <w:p w:rsidR="00304789" w:rsidRPr="006E4C43" w:rsidRDefault="006E4C43" w:rsidP="0094375B">
      <w:pPr>
        <w:widowControl/>
        <w:jc w:val="left"/>
      </w:pPr>
      <w:r>
        <w:rPr>
          <w:rFonts w:hint="eastAsia"/>
        </w:rPr>
        <w:lastRenderedPageBreak/>
        <w:t>j</w:t>
      </w:r>
      <w:r w:rsidRPr="00193BBA">
        <w:t>son</w:t>
      </w:r>
      <w:r>
        <w:rPr>
          <w:rFonts w:hint="eastAsia"/>
        </w:rPr>
        <w:t>DataP</w:t>
      </w:r>
      <w:r w:rsidRPr="00193BBA">
        <w:t xml:space="preserve"> = </w:t>
      </w:r>
      <w:r w:rsidRPr="001F1F96">
        <w:rPr>
          <w:rFonts w:hint="eastAsia"/>
        </w:rPr>
        <w:t>JSON.parse</w:t>
      </w:r>
      <w:r>
        <w:t>(</w:t>
      </w:r>
      <w:r>
        <w:rPr>
          <w:rFonts w:hint="eastAsia"/>
        </w:rPr>
        <w:t>string</w:t>
      </w:r>
      <w:r>
        <w:t>Data</w:t>
      </w:r>
      <w:r w:rsidRPr="00193BBA">
        <w:t>);</w:t>
      </w:r>
    </w:p>
    <w:p w:rsidR="00304789" w:rsidRDefault="00304789" w:rsidP="0094375B">
      <w:pPr>
        <w:widowControl/>
        <w:jc w:val="left"/>
      </w:pPr>
      <w:r>
        <w:rPr>
          <w:rFonts w:hint="eastAsia"/>
        </w:rPr>
        <w:t>结果</w:t>
      </w:r>
    </w:p>
    <w:p w:rsidR="00304789" w:rsidRDefault="006E4C43" w:rsidP="0094375B">
      <w:pPr>
        <w:widowControl/>
        <w:jc w:val="left"/>
      </w:pPr>
      <w:r>
        <w:t xml:space="preserve">jsonDataE console -  </w:t>
      </w:r>
      <w:r w:rsidR="00304789">
        <w:t>Caught exception: ReferenceError: f is not defined</w:t>
      </w:r>
    </w:p>
    <w:p w:rsidR="006E4C43" w:rsidRDefault="006E4C43" w:rsidP="0094375B">
      <w:pPr>
        <w:widowControl/>
        <w:jc w:val="left"/>
      </w:pPr>
      <w:r>
        <w:t>jsonData</w:t>
      </w:r>
      <w:r>
        <w:rPr>
          <w:rFonts w:hint="eastAsia"/>
        </w:rPr>
        <w:t>P</w:t>
      </w:r>
      <w:r>
        <w:t xml:space="preserve"> console -  Caught exception: SyntaxError: Unexpected token v</w:t>
      </w:r>
    </w:p>
    <w:p w:rsidR="00304789" w:rsidRDefault="00E40234" w:rsidP="0094375B">
      <w:pPr>
        <w:widowControl/>
        <w:jc w:val="left"/>
      </w:pPr>
      <w:r>
        <w:t xml:space="preserve">    </w:t>
      </w:r>
      <w:r w:rsidR="006E4C43">
        <w:t>at Object.parse (native)</w:t>
      </w:r>
    </w:p>
    <w:p w:rsidR="00E40234" w:rsidRDefault="00E40234" w:rsidP="0094375B">
      <w:pPr>
        <w:widowControl/>
        <w:jc w:val="left"/>
      </w:pPr>
    </w:p>
    <w:p w:rsidR="00E40234" w:rsidRDefault="00E40234" w:rsidP="0094375B">
      <w:pPr>
        <w:widowControl/>
        <w:jc w:val="left"/>
      </w:pPr>
    </w:p>
    <w:p w:rsidR="000A3425" w:rsidRDefault="00E40234" w:rsidP="0094375B">
      <w:pPr>
        <w:widowControl/>
        <w:jc w:val="left"/>
      </w:pPr>
      <w:r>
        <w:t>var stringData =</w:t>
      </w:r>
      <w:r w:rsidR="000A3425" w:rsidRPr="000A3425">
        <w:t>"{'test':'value'}";</w:t>
      </w:r>
    </w:p>
    <w:p w:rsidR="00E40234" w:rsidRDefault="00E40234" w:rsidP="0094375B">
      <w:pPr>
        <w:widowControl/>
        <w:jc w:val="left"/>
      </w:pPr>
      <w:r>
        <w:t>jsonDataE = eval("(" + stringData + ")");</w:t>
      </w:r>
      <w:r w:rsidRPr="006E4C43">
        <w:t xml:space="preserve"> </w:t>
      </w:r>
    </w:p>
    <w:p w:rsidR="00E40234" w:rsidRPr="006E4C43" w:rsidRDefault="00E40234" w:rsidP="0094375B">
      <w:pPr>
        <w:widowControl/>
        <w:jc w:val="left"/>
      </w:pPr>
      <w:r>
        <w:rPr>
          <w:rFonts w:hint="eastAsia"/>
        </w:rPr>
        <w:t>j</w:t>
      </w:r>
      <w:r w:rsidRPr="00193BBA">
        <w:t>son</w:t>
      </w:r>
      <w:r>
        <w:rPr>
          <w:rFonts w:hint="eastAsia"/>
        </w:rPr>
        <w:t>DataP</w:t>
      </w:r>
      <w:r w:rsidRPr="00193BBA">
        <w:t xml:space="preserve"> = </w:t>
      </w:r>
      <w:r w:rsidRPr="001F1F96">
        <w:rPr>
          <w:rFonts w:hint="eastAsia"/>
        </w:rPr>
        <w:t>JSON.parse</w:t>
      </w:r>
      <w:r>
        <w:t>(</w:t>
      </w:r>
      <w:r>
        <w:rPr>
          <w:rFonts w:hint="eastAsia"/>
        </w:rPr>
        <w:t>string</w:t>
      </w:r>
      <w:r>
        <w:t>Data</w:t>
      </w:r>
      <w:r w:rsidRPr="00193BBA">
        <w:t>);</w:t>
      </w:r>
    </w:p>
    <w:p w:rsidR="00E40234" w:rsidRDefault="00E40234" w:rsidP="0094375B">
      <w:pPr>
        <w:widowControl/>
        <w:jc w:val="left"/>
      </w:pPr>
      <w:r>
        <w:rPr>
          <w:rFonts w:hint="eastAsia"/>
        </w:rPr>
        <w:t>结果</w:t>
      </w:r>
    </w:p>
    <w:p w:rsidR="005E6874" w:rsidRDefault="00E40234" w:rsidP="0094375B">
      <w:pPr>
        <w:widowControl/>
        <w:jc w:val="left"/>
      </w:pPr>
      <w:r>
        <w:t xml:space="preserve">jsonDataE console - </w:t>
      </w:r>
      <w:r w:rsidR="005E6874" w:rsidRPr="005E6874">
        <w:t>{ test: 'value' }</w:t>
      </w:r>
    </w:p>
    <w:p w:rsidR="008B25CA" w:rsidRDefault="00E40234" w:rsidP="0094375B">
      <w:pPr>
        <w:widowControl/>
        <w:jc w:val="left"/>
      </w:pPr>
      <w:r>
        <w:rPr>
          <w:rFonts w:hint="eastAsia"/>
        </w:rPr>
        <w:t>j</w:t>
      </w:r>
      <w:r w:rsidRPr="00193BBA">
        <w:t>son</w:t>
      </w:r>
      <w:r>
        <w:rPr>
          <w:rFonts w:hint="eastAsia"/>
        </w:rPr>
        <w:t>DataP</w:t>
      </w:r>
      <w:r>
        <w:t xml:space="preserve"> console - </w:t>
      </w:r>
      <w:r w:rsidR="005E6874" w:rsidRPr="005E6874">
        <w:t>Caught exception: SyntaxError: Unexpected token '</w:t>
      </w:r>
    </w:p>
    <w:p w:rsidR="008B25CA" w:rsidRDefault="008B25CA" w:rsidP="0094375B">
      <w:pPr>
        <w:widowControl/>
        <w:jc w:val="left"/>
      </w:pPr>
      <w:r>
        <w:t xml:space="preserve">    at Object.parse (native)</w:t>
      </w:r>
    </w:p>
    <w:p w:rsidR="006E4C43" w:rsidRDefault="006E4C43" w:rsidP="0094375B">
      <w:pPr>
        <w:widowControl/>
        <w:jc w:val="left"/>
      </w:pPr>
    </w:p>
    <w:p w:rsidR="002D4642" w:rsidRDefault="002D4642" w:rsidP="0094375B">
      <w:pPr>
        <w:widowControl/>
        <w:jc w:val="left"/>
      </w:pPr>
    </w:p>
    <w:p w:rsidR="002A30E5" w:rsidRDefault="002A30E5" w:rsidP="0094375B">
      <w:pPr>
        <w:widowControl/>
        <w:jc w:val="left"/>
      </w:pPr>
      <w:r>
        <w:t>var stringData = '{"test":</w:t>
      </w:r>
      <w:r w:rsidRPr="00DB4E27">
        <w:t xml:space="preserve"> </w:t>
      </w:r>
      <w:r>
        <w:t>"value"}';</w:t>
      </w:r>
    </w:p>
    <w:p w:rsidR="002A30E5" w:rsidRDefault="002A30E5" w:rsidP="0094375B">
      <w:pPr>
        <w:widowControl/>
        <w:jc w:val="left"/>
      </w:pPr>
      <w:r>
        <w:t>jsonDataE = eval("(" + stringData + ")");</w:t>
      </w:r>
      <w:r w:rsidRPr="006E4C43">
        <w:t xml:space="preserve"> </w:t>
      </w:r>
    </w:p>
    <w:p w:rsidR="002A30E5" w:rsidRPr="006E4C43" w:rsidRDefault="002A30E5" w:rsidP="0094375B">
      <w:pPr>
        <w:widowControl/>
        <w:jc w:val="left"/>
      </w:pPr>
      <w:r>
        <w:rPr>
          <w:rFonts w:hint="eastAsia"/>
        </w:rPr>
        <w:t>j</w:t>
      </w:r>
      <w:r w:rsidRPr="00193BBA">
        <w:t>son</w:t>
      </w:r>
      <w:r>
        <w:rPr>
          <w:rFonts w:hint="eastAsia"/>
        </w:rPr>
        <w:t>DataP</w:t>
      </w:r>
      <w:r w:rsidRPr="00193BBA">
        <w:t xml:space="preserve"> = </w:t>
      </w:r>
      <w:r w:rsidRPr="001F1F96">
        <w:rPr>
          <w:rFonts w:hint="eastAsia"/>
        </w:rPr>
        <w:t>JSON.parse</w:t>
      </w:r>
      <w:r>
        <w:t>(</w:t>
      </w:r>
      <w:r>
        <w:rPr>
          <w:rFonts w:hint="eastAsia"/>
        </w:rPr>
        <w:t>string</w:t>
      </w:r>
      <w:r>
        <w:t>Data</w:t>
      </w:r>
      <w:r w:rsidRPr="00193BBA">
        <w:t>);</w:t>
      </w:r>
    </w:p>
    <w:p w:rsidR="002A30E5" w:rsidRDefault="002A30E5" w:rsidP="0094375B">
      <w:pPr>
        <w:widowControl/>
        <w:jc w:val="left"/>
      </w:pPr>
      <w:r>
        <w:rPr>
          <w:rFonts w:hint="eastAsia"/>
        </w:rPr>
        <w:t>结果</w:t>
      </w:r>
    </w:p>
    <w:p w:rsidR="002A30E5" w:rsidRDefault="002A30E5" w:rsidP="0094375B">
      <w:pPr>
        <w:widowControl/>
        <w:jc w:val="left"/>
      </w:pPr>
      <w:r>
        <w:t>jsonDataE console - { test: 'value' }</w:t>
      </w:r>
    </w:p>
    <w:p w:rsidR="006E4C43" w:rsidRDefault="002A30E5" w:rsidP="0094375B">
      <w:pPr>
        <w:widowControl/>
        <w:jc w:val="left"/>
      </w:pPr>
      <w:r>
        <w:rPr>
          <w:rFonts w:hint="eastAsia"/>
        </w:rPr>
        <w:t>j</w:t>
      </w:r>
      <w:r w:rsidRPr="00193BBA">
        <w:t>son</w:t>
      </w:r>
      <w:r>
        <w:rPr>
          <w:rFonts w:hint="eastAsia"/>
        </w:rPr>
        <w:t>DataP</w:t>
      </w:r>
      <w:r>
        <w:t xml:space="preserve"> console - { test: 'value' }</w:t>
      </w:r>
    </w:p>
    <w:p w:rsidR="006E4C43" w:rsidRDefault="006E4C43" w:rsidP="0094375B">
      <w:pPr>
        <w:widowControl/>
        <w:jc w:val="left"/>
      </w:pPr>
    </w:p>
    <w:p w:rsidR="00593EE4" w:rsidRDefault="000A46B3" w:rsidP="0094375B">
      <w:pPr>
        <w:widowControl/>
        <w:jc w:val="left"/>
      </w:pPr>
      <w:r>
        <w:rPr>
          <w:rFonts w:hint="eastAsia"/>
        </w:rPr>
        <w:t>eval</w:t>
      </w:r>
      <w:r>
        <w:rPr>
          <w:rFonts w:hint="eastAsia"/>
        </w:rPr>
        <w:t>在解析字符串时，会执行该字符串中的代码</w:t>
      </w:r>
    </w:p>
    <w:p w:rsidR="000A46B3" w:rsidRPr="000A46B3" w:rsidRDefault="000A46B3" w:rsidP="0094375B">
      <w:pPr>
        <w:widowControl/>
        <w:jc w:val="left"/>
      </w:pPr>
      <w:r>
        <w:rPr>
          <w:rFonts w:hint="eastAsia"/>
        </w:rPr>
        <w:t>警告：关于</w:t>
      </w:r>
      <w:r>
        <w:rPr>
          <w:rFonts w:hint="eastAsia"/>
        </w:rPr>
        <w:t>JSON</w:t>
      </w:r>
      <w:r>
        <w:rPr>
          <w:rFonts w:hint="eastAsia"/>
        </w:rPr>
        <w:t>和</w:t>
      </w:r>
      <w:r>
        <w:rPr>
          <w:rFonts w:hint="eastAsia"/>
        </w:rPr>
        <w:t>eval</w:t>
      </w:r>
      <w:r>
        <w:rPr>
          <w:rFonts w:hint="eastAsia"/>
        </w:rPr>
        <w:t>需要注意的是：在代码中使用</w:t>
      </w:r>
      <w:r>
        <w:rPr>
          <w:rFonts w:hint="eastAsia"/>
        </w:rPr>
        <w:t>eval</w:t>
      </w:r>
      <w:r>
        <w:rPr>
          <w:rFonts w:hint="eastAsia"/>
        </w:rPr>
        <w:t>是很危险的，特别是用它执行第三方的</w:t>
      </w:r>
      <w:r>
        <w:rPr>
          <w:rFonts w:hint="eastAsia"/>
        </w:rPr>
        <w:t>JSON</w:t>
      </w:r>
      <w:r>
        <w:rPr>
          <w:rFonts w:hint="eastAsia"/>
        </w:rPr>
        <w:t>数据（其中可能包含恶意代码）时，尽可能使用</w:t>
      </w:r>
      <w:r>
        <w:rPr>
          <w:rFonts w:hint="eastAsia"/>
        </w:rPr>
        <w:t>JSON.parse()</w:t>
      </w:r>
      <w:r>
        <w:rPr>
          <w:rFonts w:hint="eastAsia"/>
        </w:rPr>
        <w:t>方法解析字符串本身。该方法可以捕捉</w:t>
      </w:r>
      <w:r>
        <w:rPr>
          <w:rFonts w:hint="eastAsia"/>
        </w:rPr>
        <w:t>JSON</w:t>
      </w:r>
      <w:r>
        <w:rPr>
          <w:rFonts w:hint="eastAsia"/>
        </w:rPr>
        <w:t>中的语法错误，并允许你传入一个函数，用来过滤或转换解析结果。此方法以</w:t>
      </w:r>
      <w:r w:rsidR="00593EE4">
        <w:rPr>
          <w:rFonts w:hint="eastAsia"/>
        </w:rPr>
        <w:t>被</w:t>
      </w:r>
      <w:r>
        <w:rPr>
          <w:rFonts w:hint="eastAsia"/>
        </w:rPr>
        <w:t xml:space="preserve">Firfox 3.5 </w:t>
      </w:r>
      <w:r>
        <w:rPr>
          <w:rFonts w:hint="eastAsia"/>
        </w:rPr>
        <w:t>、</w:t>
      </w:r>
      <w:r>
        <w:rPr>
          <w:rFonts w:hint="eastAsia"/>
        </w:rPr>
        <w:t xml:space="preserve">IE8 </w:t>
      </w:r>
      <w:r>
        <w:rPr>
          <w:rFonts w:hint="eastAsia"/>
        </w:rPr>
        <w:t>及</w:t>
      </w:r>
      <w:r>
        <w:rPr>
          <w:rFonts w:hint="eastAsia"/>
        </w:rPr>
        <w:t xml:space="preserve"> Safari 4 </w:t>
      </w:r>
      <w:r>
        <w:rPr>
          <w:rFonts w:hint="eastAsia"/>
        </w:rPr>
        <w:t>原生支持。大多数</w:t>
      </w:r>
      <w:r>
        <w:rPr>
          <w:rFonts w:hint="eastAsia"/>
        </w:rPr>
        <w:t>javascript</w:t>
      </w:r>
      <w:r>
        <w:rPr>
          <w:rFonts w:hint="eastAsia"/>
        </w:rPr>
        <w:t>类库包含的</w:t>
      </w:r>
      <w:r>
        <w:rPr>
          <w:rFonts w:hint="eastAsia"/>
        </w:rPr>
        <w:t>JSON</w:t>
      </w:r>
      <w:r>
        <w:rPr>
          <w:rFonts w:hint="eastAsia"/>
        </w:rPr>
        <w:t>解析代码会直接调用原生版本，如果没有原生支持的话，会调用一个略微不那么强大的非原生版本来处理。</w:t>
      </w:r>
    </w:p>
    <w:p w:rsidR="00772684" w:rsidRDefault="00772684" w:rsidP="0094375B">
      <w:pPr>
        <w:widowControl/>
        <w:jc w:val="left"/>
      </w:pPr>
    </w:p>
    <w:p w:rsidR="00C36F9D" w:rsidRDefault="00C36F9D" w:rsidP="0094375B">
      <w:pPr>
        <w:widowControl/>
        <w:jc w:val="left"/>
      </w:pPr>
    </w:p>
    <w:p w:rsidR="00C36F9D" w:rsidRDefault="0096021E" w:rsidP="0094375B">
      <w:pPr>
        <w:pStyle w:val="2"/>
        <w:jc w:val="left"/>
      </w:pPr>
      <w:bookmarkStart w:id="37" w:name="_Toc430269763"/>
      <w:r>
        <w:rPr>
          <w:rFonts w:hint="eastAsia"/>
        </w:rPr>
        <w:t>3</w:t>
      </w:r>
      <w:r w:rsidR="00C36F9D">
        <w:rPr>
          <w:rFonts w:hint="eastAsia"/>
        </w:rPr>
        <w:t>、数组</w:t>
      </w:r>
      <w:bookmarkEnd w:id="37"/>
    </w:p>
    <w:p w:rsidR="001067A2" w:rsidRDefault="001067A2" w:rsidP="0094375B">
      <w:pPr>
        <w:widowControl/>
        <w:jc w:val="left"/>
      </w:pPr>
    </w:p>
    <w:p w:rsidR="00C36F9D" w:rsidRDefault="00CE39BD" w:rsidP="0094375B">
      <w:pPr>
        <w:widowControl/>
        <w:jc w:val="left"/>
      </w:pPr>
      <w:r w:rsidRPr="00CE39BD">
        <w:t>pkgVer.push(pkgVerTemp);</w:t>
      </w:r>
    </w:p>
    <w:p w:rsidR="00CE39BD" w:rsidRDefault="00CE39BD" w:rsidP="0094375B">
      <w:pPr>
        <w:widowControl/>
        <w:jc w:val="left"/>
      </w:pPr>
      <w:r>
        <w:t>push</w:t>
      </w:r>
      <w:r>
        <w:rPr>
          <w:rFonts w:hint="eastAsia"/>
        </w:rPr>
        <w:t>的是引用</w:t>
      </w:r>
      <w:r>
        <w:rPr>
          <w:rFonts w:hint="eastAsia"/>
        </w:rPr>
        <w:t>,</w:t>
      </w:r>
      <w:r>
        <w:rPr>
          <w:rFonts w:hint="eastAsia"/>
        </w:rPr>
        <w:t>不是拷贝</w:t>
      </w:r>
    </w:p>
    <w:p w:rsidR="003822E8" w:rsidRDefault="003822E8" w:rsidP="0094375B">
      <w:pPr>
        <w:widowControl/>
        <w:jc w:val="left"/>
      </w:pPr>
    </w:p>
    <w:p w:rsidR="003822E8" w:rsidRDefault="00FA7F78" w:rsidP="0094375B">
      <w:pPr>
        <w:widowControl/>
        <w:jc w:val="left"/>
      </w:pPr>
      <w:r w:rsidRPr="00FA7F78">
        <w:t>http://www.cnblogs.com/qiantuwuliang/archive/2011/01/08/1930499.html</w:t>
      </w:r>
    </w:p>
    <w:p w:rsidR="003822E8" w:rsidRDefault="003822E8" w:rsidP="0094375B">
      <w:pPr>
        <w:widowControl/>
        <w:jc w:val="left"/>
      </w:pPr>
    </w:p>
    <w:p w:rsidR="000663F1" w:rsidRDefault="000663F1" w:rsidP="0094375B">
      <w:pPr>
        <w:widowControl/>
        <w:jc w:val="left"/>
      </w:pPr>
      <w:r w:rsidRPr="00CE39BD">
        <w:t>pkgVer</w:t>
      </w:r>
      <w:r>
        <w:rPr>
          <w:rFonts w:hint="eastAsia"/>
        </w:rPr>
        <w:t xml:space="preserve">[0] = </w:t>
      </w:r>
      <w:r w:rsidRPr="00CE39BD">
        <w:t>pkgVerTemp</w:t>
      </w:r>
      <w:r>
        <w:rPr>
          <w:rFonts w:hint="eastAsia"/>
        </w:rPr>
        <w:t>;</w:t>
      </w:r>
    </w:p>
    <w:p w:rsidR="00AD52B4" w:rsidRDefault="00AD52B4" w:rsidP="0094375B">
      <w:pPr>
        <w:widowControl/>
        <w:jc w:val="left"/>
      </w:pPr>
      <w:r>
        <w:rPr>
          <w:rFonts w:hint="eastAsia"/>
        </w:rPr>
        <w:t>也可以</w:t>
      </w:r>
    </w:p>
    <w:p w:rsidR="000663F1" w:rsidRDefault="000663F1" w:rsidP="0094375B">
      <w:pPr>
        <w:widowControl/>
        <w:jc w:val="left"/>
      </w:pPr>
    </w:p>
    <w:p w:rsidR="000663F1" w:rsidRDefault="000663F1" w:rsidP="0094375B">
      <w:pPr>
        <w:widowControl/>
        <w:jc w:val="left"/>
      </w:pPr>
    </w:p>
    <w:p w:rsidR="000663F1" w:rsidRDefault="000663F1" w:rsidP="0094375B">
      <w:pPr>
        <w:widowControl/>
        <w:jc w:val="left"/>
      </w:pPr>
    </w:p>
    <w:p w:rsidR="00A11444" w:rsidRDefault="00A11444" w:rsidP="0094375B">
      <w:pPr>
        <w:widowControl/>
        <w:jc w:val="left"/>
      </w:pPr>
      <w:r>
        <w:rPr>
          <w:rFonts w:hint="eastAsia"/>
        </w:rPr>
        <w:lastRenderedPageBreak/>
        <w:t>数组链接</w:t>
      </w:r>
    </w:p>
    <w:p w:rsidR="003822E8" w:rsidRDefault="00A11444" w:rsidP="0094375B">
      <w:pPr>
        <w:widowControl/>
        <w:jc w:val="left"/>
      </w:pPr>
      <w:r>
        <w:t>actData = actData.concat(targetRes["data"]["npcTargetChange"]);</w:t>
      </w:r>
    </w:p>
    <w:p w:rsidR="003822E8" w:rsidRDefault="003822E8" w:rsidP="0094375B">
      <w:pPr>
        <w:widowControl/>
        <w:jc w:val="left"/>
      </w:pPr>
    </w:p>
    <w:p w:rsidR="005F64E6" w:rsidRDefault="00570A84" w:rsidP="0094375B">
      <w:pPr>
        <w:widowControl/>
        <w:jc w:val="left"/>
      </w:pPr>
      <w:r>
        <w:rPr>
          <w:rFonts w:hint="eastAsia"/>
        </w:rPr>
        <w:t>数组删除</w:t>
      </w:r>
    </w:p>
    <w:p w:rsidR="00570A84" w:rsidRDefault="005F64E6" w:rsidP="0094375B">
      <w:pPr>
        <w:widowControl/>
        <w:jc w:val="left"/>
      </w:pPr>
      <w:r>
        <w:t>act</w:t>
      </w:r>
      <w:r w:rsidR="002B6266">
        <w:rPr>
          <w:rFonts w:hint="eastAsia"/>
        </w:rPr>
        <w:t>Delete</w:t>
      </w:r>
      <w:r>
        <w:t>Data = actData.splice(i, 1);</w:t>
      </w:r>
    </w:p>
    <w:p w:rsidR="003822E8" w:rsidRDefault="002B6266" w:rsidP="0094375B">
      <w:pPr>
        <w:widowControl/>
        <w:jc w:val="left"/>
      </w:pPr>
      <w:r>
        <w:t>act</w:t>
      </w:r>
      <w:r>
        <w:rPr>
          <w:rFonts w:hint="eastAsia"/>
        </w:rPr>
        <w:t>Delete</w:t>
      </w:r>
      <w:r>
        <w:t>Data</w:t>
      </w:r>
      <w:r>
        <w:rPr>
          <w:rFonts w:hint="eastAsia"/>
        </w:rPr>
        <w:t>为删除的项</w:t>
      </w:r>
    </w:p>
    <w:p w:rsidR="002B6266" w:rsidRPr="00570A84" w:rsidRDefault="002B6266" w:rsidP="0094375B">
      <w:pPr>
        <w:widowControl/>
        <w:jc w:val="left"/>
      </w:pPr>
      <w:r>
        <w:t>actData</w:t>
      </w:r>
      <w:r>
        <w:rPr>
          <w:rFonts w:hint="eastAsia"/>
        </w:rPr>
        <w:t>为结果项</w:t>
      </w:r>
    </w:p>
    <w:p w:rsidR="003822E8" w:rsidRDefault="003822E8" w:rsidP="0094375B">
      <w:pPr>
        <w:widowControl/>
        <w:jc w:val="left"/>
      </w:pPr>
    </w:p>
    <w:p w:rsidR="002E450C" w:rsidRDefault="002E450C" w:rsidP="0094375B">
      <w:pPr>
        <w:widowControl/>
        <w:jc w:val="left"/>
      </w:pPr>
    </w:p>
    <w:p w:rsidR="00E03761" w:rsidRDefault="00E03761" w:rsidP="0094375B">
      <w:pPr>
        <w:widowControl/>
        <w:jc w:val="left"/>
      </w:pPr>
      <w:r>
        <w:t>var a = [0, 1];</w:t>
      </w:r>
    </w:p>
    <w:p w:rsidR="00E03761" w:rsidRDefault="00E03761" w:rsidP="0094375B">
      <w:pPr>
        <w:widowControl/>
        <w:jc w:val="left"/>
      </w:pPr>
      <w:r>
        <w:t>console.error(a[0]);</w:t>
      </w:r>
    </w:p>
    <w:p w:rsidR="00E03761" w:rsidRDefault="00E03761" w:rsidP="0094375B">
      <w:pPr>
        <w:widowControl/>
        <w:jc w:val="left"/>
      </w:pPr>
      <w:r>
        <w:t>console.error(!a[0]);</w:t>
      </w:r>
    </w:p>
    <w:p w:rsidR="00E03761" w:rsidRDefault="00E03761" w:rsidP="0094375B">
      <w:pPr>
        <w:widowControl/>
        <w:jc w:val="left"/>
      </w:pPr>
      <w:r>
        <w:t>console.error(!!a[0]);</w:t>
      </w:r>
    </w:p>
    <w:p w:rsidR="00E03761" w:rsidRDefault="00E03761" w:rsidP="0094375B">
      <w:pPr>
        <w:widowControl/>
        <w:jc w:val="left"/>
      </w:pPr>
      <w:r>
        <w:t>console.error("-------------");</w:t>
      </w:r>
    </w:p>
    <w:p w:rsidR="00E03761" w:rsidRDefault="00E03761" w:rsidP="0094375B">
      <w:pPr>
        <w:widowControl/>
        <w:jc w:val="left"/>
      </w:pPr>
      <w:r>
        <w:t>console.error(a[1]);</w:t>
      </w:r>
    </w:p>
    <w:p w:rsidR="00E03761" w:rsidRDefault="00E03761" w:rsidP="0094375B">
      <w:pPr>
        <w:widowControl/>
        <w:jc w:val="left"/>
      </w:pPr>
      <w:r>
        <w:t>console.error(!a[1]);</w:t>
      </w:r>
    </w:p>
    <w:p w:rsidR="00E03761" w:rsidRDefault="00E03761" w:rsidP="0094375B">
      <w:pPr>
        <w:widowControl/>
        <w:jc w:val="left"/>
      </w:pPr>
      <w:r>
        <w:t>console.error(!!a[1]);</w:t>
      </w:r>
    </w:p>
    <w:p w:rsidR="00E03761" w:rsidRDefault="00E03761" w:rsidP="0094375B">
      <w:pPr>
        <w:widowControl/>
        <w:jc w:val="left"/>
      </w:pPr>
      <w:r>
        <w:t>console.error("-------------");</w:t>
      </w:r>
    </w:p>
    <w:p w:rsidR="00E03761" w:rsidRDefault="00E03761" w:rsidP="0094375B">
      <w:pPr>
        <w:widowControl/>
        <w:jc w:val="left"/>
      </w:pPr>
      <w:r>
        <w:t>console.error(a[4]);</w:t>
      </w:r>
    </w:p>
    <w:p w:rsidR="00E03761" w:rsidRDefault="00E03761" w:rsidP="0094375B">
      <w:pPr>
        <w:widowControl/>
        <w:jc w:val="left"/>
      </w:pPr>
      <w:r>
        <w:t>console.error(!a[4]);</w:t>
      </w:r>
    </w:p>
    <w:p w:rsidR="00A8781F" w:rsidRDefault="00E03761" w:rsidP="0094375B">
      <w:pPr>
        <w:widowControl/>
        <w:jc w:val="left"/>
      </w:pPr>
      <w:r>
        <w:t>console.error(!!a[4]);</w:t>
      </w:r>
    </w:p>
    <w:p w:rsidR="00E03761" w:rsidRDefault="00E03761" w:rsidP="0094375B">
      <w:pPr>
        <w:widowControl/>
        <w:jc w:val="left"/>
      </w:pPr>
    </w:p>
    <w:p w:rsidR="00E03761" w:rsidRDefault="00E03761" w:rsidP="0094375B">
      <w:pPr>
        <w:widowControl/>
        <w:jc w:val="left"/>
      </w:pPr>
    </w:p>
    <w:p w:rsidR="00E03761" w:rsidRDefault="00E03761" w:rsidP="0094375B">
      <w:pPr>
        <w:widowControl/>
        <w:jc w:val="left"/>
      </w:pPr>
      <w:r>
        <w:t>[ERROR] console - 0</w:t>
      </w:r>
    </w:p>
    <w:p w:rsidR="00E03761" w:rsidRDefault="00E03761" w:rsidP="0094375B">
      <w:pPr>
        <w:widowControl/>
        <w:jc w:val="left"/>
      </w:pPr>
      <w:r>
        <w:t>[ERROR] console – true</w:t>
      </w:r>
    </w:p>
    <w:p w:rsidR="00E03761" w:rsidRDefault="00E03761" w:rsidP="0094375B">
      <w:pPr>
        <w:widowControl/>
        <w:jc w:val="left"/>
      </w:pPr>
      <w:r>
        <w:t>[ERROR] console - false</w:t>
      </w:r>
    </w:p>
    <w:p w:rsidR="00E03761" w:rsidRDefault="00E03761" w:rsidP="0094375B">
      <w:pPr>
        <w:widowControl/>
        <w:jc w:val="left"/>
      </w:pPr>
      <w:r>
        <w:t>[ERROR] console - -------------</w:t>
      </w:r>
    </w:p>
    <w:p w:rsidR="00E03761" w:rsidRDefault="00E03761" w:rsidP="0094375B">
      <w:pPr>
        <w:widowControl/>
        <w:jc w:val="left"/>
      </w:pPr>
      <w:r>
        <w:t>[ERROR] console - 1</w:t>
      </w:r>
    </w:p>
    <w:p w:rsidR="00E03761" w:rsidRDefault="00E03761" w:rsidP="0094375B">
      <w:pPr>
        <w:widowControl/>
        <w:jc w:val="left"/>
      </w:pPr>
      <w:r>
        <w:t>[ERROR] console - false</w:t>
      </w:r>
    </w:p>
    <w:p w:rsidR="00E03761" w:rsidRDefault="00E03761" w:rsidP="0094375B">
      <w:pPr>
        <w:widowControl/>
        <w:jc w:val="left"/>
      </w:pPr>
      <w:r>
        <w:t>[ERROR] console - true</w:t>
      </w:r>
    </w:p>
    <w:p w:rsidR="00E03761" w:rsidRDefault="00E03761" w:rsidP="0094375B">
      <w:pPr>
        <w:widowControl/>
        <w:jc w:val="left"/>
      </w:pPr>
      <w:r>
        <w:t>[ERROR] console - -------------</w:t>
      </w:r>
    </w:p>
    <w:p w:rsidR="00E03761" w:rsidRDefault="00E03761" w:rsidP="0094375B">
      <w:pPr>
        <w:widowControl/>
        <w:jc w:val="left"/>
      </w:pPr>
      <w:r>
        <w:t>[ERROR] console - undefined</w:t>
      </w:r>
    </w:p>
    <w:p w:rsidR="00E03761" w:rsidRDefault="00E03761" w:rsidP="0094375B">
      <w:pPr>
        <w:widowControl/>
        <w:jc w:val="left"/>
      </w:pPr>
      <w:r>
        <w:t>[ERROR] console - true</w:t>
      </w:r>
    </w:p>
    <w:p w:rsidR="00E03761" w:rsidRDefault="00E03761" w:rsidP="0094375B">
      <w:pPr>
        <w:widowControl/>
        <w:jc w:val="left"/>
      </w:pPr>
      <w:r>
        <w:t>[ERROR] console - false</w:t>
      </w:r>
    </w:p>
    <w:p w:rsidR="00E03761" w:rsidRDefault="00E03761" w:rsidP="0094375B">
      <w:pPr>
        <w:widowControl/>
        <w:jc w:val="left"/>
      </w:pPr>
    </w:p>
    <w:p w:rsidR="00E03761" w:rsidRDefault="00E03761" w:rsidP="0094375B">
      <w:pPr>
        <w:widowControl/>
        <w:jc w:val="left"/>
      </w:pPr>
    </w:p>
    <w:p w:rsidR="00E03761" w:rsidRDefault="00E03761" w:rsidP="0094375B">
      <w:pPr>
        <w:widowControl/>
        <w:jc w:val="left"/>
      </w:pPr>
    </w:p>
    <w:p w:rsidR="00E45614" w:rsidRDefault="00E45614" w:rsidP="0094375B">
      <w:pPr>
        <w:widowControl/>
        <w:jc w:val="left"/>
      </w:pPr>
    </w:p>
    <w:p w:rsidR="00E45614" w:rsidRDefault="00E45614" w:rsidP="0094375B">
      <w:pPr>
        <w:widowControl/>
        <w:jc w:val="left"/>
      </w:pPr>
    </w:p>
    <w:p w:rsidR="00E45614" w:rsidRDefault="00E45614" w:rsidP="0094375B">
      <w:pPr>
        <w:widowControl/>
        <w:jc w:val="left"/>
      </w:pPr>
    </w:p>
    <w:p w:rsidR="00E45614" w:rsidRDefault="00E45614" w:rsidP="0094375B">
      <w:pPr>
        <w:widowControl/>
        <w:jc w:val="left"/>
      </w:pPr>
    </w:p>
    <w:p w:rsidR="00E45614" w:rsidRDefault="00E45614" w:rsidP="0094375B">
      <w:pPr>
        <w:widowControl/>
        <w:jc w:val="left"/>
      </w:pPr>
    </w:p>
    <w:p w:rsidR="00E45614" w:rsidRDefault="00E45614" w:rsidP="0094375B">
      <w:pPr>
        <w:widowControl/>
        <w:jc w:val="left"/>
      </w:pPr>
    </w:p>
    <w:p w:rsidR="00E45614" w:rsidRDefault="00E45614" w:rsidP="0094375B">
      <w:pPr>
        <w:widowControl/>
        <w:jc w:val="left"/>
      </w:pPr>
    </w:p>
    <w:p w:rsidR="002E450C" w:rsidRDefault="002E450C" w:rsidP="0094375B">
      <w:pPr>
        <w:widowControl/>
        <w:jc w:val="left"/>
      </w:pPr>
      <w:r>
        <w:rPr>
          <w:rFonts w:hint="eastAsia"/>
        </w:rPr>
        <w:lastRenderedPageBreak/>
        <w:t>//</w:t>
      </w:r>
      <w:r>
        <w:rPr>
          <w:rFonts w:hint="eastAsia"/>
        </w:rPr>
        <w:t>遍历</w:t>
      </w:r>
      <w:r>
        <w:rPr>
          <w:rFonts w:hint="eastAsia"/>
        </w:rPr>
        <w:t>1</w:t>
      </w:r>
    </w:p>
    <w:p w:rsidR="002E450C" w:rsidRDefault="002E450C" w:rsidP="0094375B">
      <w:pPr>
        <w:widowControl/>
        <w:jc w:val="left"/>
      </w:pPr>
      <w:r>
        <w:t>for(var i=0;i&lt;values.length;i++){</w:t>
      </w:r>
    </w:p>
    <w:p w:rsidR="002E450C" w:rsidRDefault="002E450C" w:rsidP="0094375B">
      <w:pPr>
        <w:widowControl/>
        <w:jc w:val="left"/>
      </w:pPr>
      <w:r>
        <w:t>alert(values[i]);</w:t>
      </w:r>
    </w:p>
    <w:p w:rsidR="002E450C" w:rsidRDefault="002E450C" w:rsidP="0094375B">
      <w:pPr>
        <w:widowControl/>
        <w:jc w:val="left"/>
      </w:pPr>
      <w:r>
        <w:t>}</w:t>
      </w:r>
    </w:p>
    <w:p w:rsidR="002E450C" w:rsidRDefault="002E450C" w:rsidP="0094375B">
      <w:pPr>
        <w:widowControl/>
        <w:jc w:val="left"/>
      </w:pPr>
      <w:r>
        <w:rPr>
          <w:rFonts w:hint="eastAsia"/>
        </w:rPr>
        <w:t>//</w:t>
      </w:r>
      <w:r>
        <w:rPr>
          <w:rFonts w:hint="eastAsia"/>
        </w:rPr>
        <w:t>遍历</w:t>
      </w:r>
      <w:r>
        <w:rPr>
          <w:rFonts w:hint="eastAsia"/>
        </w:rPr>
        <w:t>2</w:t>
      </w:r>
    </w:p>
    <w:p w:rsidR="002E450C" w:rsidRDefault="002E450C" w:rsidP="0094375B">
      <w:pPr>
        <w:widowControl/>
        <w:jc w:val="left"/>
      </w:pPr>
      <w:r>
        <w:t>for(var ele in values){</w:t>
      </w:r>
    </w:p>
    <w:p w:rsidR="002E450C" w:rsidRDefault="002E450C" w:rsidP="0094375B">
      <w:pPr>
        <w:widowControl/>
        <w:jc w:val="left"/>
      </w:pPr>
      <w:r>
        <w:rPr>
          <w:rFonts w:hint="eastAsia"/>
        </w:rPr>
        <w:t>alert(values[ele]);//</w:t>
      </w:r>
      <w:r>
        <w:rPr>
          <w:rFonts w:hint="eastAsia"/>
        </w:rPr>
        <w:t>下标</w:t>
      </w:r>
    </w:p>
    <w:p w:rsidR="002E450C" w:rsidRPr="002E450C" w:rsidRDefault="002E450C" w:rsidP="0094375B">
      <w:pPr>
        <w:widowControl/>
        <w:jc w:val="left"/>
      </w:pPr>
      <w:r>
        <w:t>}</w:t>
      </w:r>
    </w:p>
    <w:p w:rsidR="002E450C" w:rsidRDefault="002E450C" w:rsidP="0094375B">
      <w:pPr>
        <w:widowControl/>
        <w:jc w:val="left"/>
      </w:pPr>
    </w:p>
    <w:p w:rsidR="002E450C" w:rsidRDefault="002E450C" w:rsidP="0094375B">
      <w:pPr>
        <w:widowControl/>
        <w:jc w:val="left"/>
      </w:pPr>
    </w:p>
    <w:p w:rsidR="002E450C" w:rsidRDefault="002E450C" w:rsidP="0094375B">
      <w:pPr>
        <w:widowControl/>
        <w:jc w:val="left"/>
      </w:pPr>
    </w:p>
    <w:p w:rsidR="002E450C" w:rsidRDefault="002E450C" w:rsidP="0094375B">
      <w:pPr>
        <w:widowControl/>
        <w:jc w:val="left"/>
      </w:pPr>
    </w:p>
    <w:p w:rsidR="00C70162" w:rsidRDefault="00C70162" w:rsidP="0094375B">
      <w:pPr>
        <w:widowControl/>
        <w:jc w:val="left"/>
      </w:pPr>
    </w:p>
    <w:p w:rsidR="00C36F9D" w:rsidRDefault="0096021E" w:rsidP="0094375B">
      <w:pPr>
        <w:pStyle w:val="2"/>
        <w:jc w:val="left"/>
      </w:pPr>
      <w:bookmarkStart w:id="38" w:name="_Toc430269764"/>
      <w:r>
        <w:rPr>
          <w:rFonts w:hint="eastAsia"/>
        </w:rPr>
        <w:t>4</w:t>
      </w:r>
      <w:r w:rsidR="006135E5">
        <w:rPr>
          <w:rFonts w:hint="eastAsia"/>
        </w:rPr>
        <w:t>、函数</w:t>
      </w:r>
      <w:bookmarkEnd w:id="38"/>
    </w:p>
    <w:p w:rsidR="006135E5" w:rsidRDefault="006135E5" w:rsidP="0094375B">
      <w:pPr>
        <w:jc w:val="left"/>
      </w:pPr>
    </w:p>
    <w:p w:rsidR="00C36F9D" w:rsidRDefault="00DE04ED" w:rsidP="0094375B">
      <w:pPr>
        <w:widowControl/>
        <w:jc w:val="left"/>
      </w:pPr>
      <w:r>
        <w:rPr>
          <w:rFonts w:hint="eastAsia"/>
        </w:rPr>
        <w:t xml:space="preserve">if </w:t>
      </w:r>
      <w:r>
        <w:rPr>
          <w:rFonts w:hint="eastAsia"/>
        </w:rPr>
        <w:t>是从左往右进行判断</w:t>
      </w:r>
    </w:p>
    <w:p w:rsidR="00C36F9D" w:rsidRDefault="00C36F9D" w:rsidP="0094375B">
      <w:pPr>
        <w:widowControl/>
        <w:jc w:val="left"/>
      </w:pPr>
    </w:p>
    <w:p w:rsidR="00C36F9D" w:rsidRDefault="00C36F9D" w:rsidP="0094375B">
      <w:pPr>
        <w:widowControl/>
        <w:jc w:val="left"/>
      </w:pPr>
    </w:p>
    <w:p w:rsidR="001067A2" w:rsidRDefault="001067A2" w:rsidP="0094375B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48347F" w:rsidRDefault="00E8643C" w:rsidP="0094375B">
      <w:pPr>
        <w:pStyle w:val="1"/>
        <w:numPr>
          <w:ilvl w:val="0"/>
          <w:numId w:val="2"/>
        </w:numPr>
        <w:jc w:val="left"/>
      </w:pPr>
      <w:r>
        <w:rPr>
          <w:rFonts w:hint="eastAsia"/>
        </w:rPr>
        <w:lastRenderedPageBreak/>
        <w:t xml:space="preserve"> </w:t>
      </w:r>
      <w:bookmarkStart w:id="39" w:name="_Toc430269765"/>
      <w:r w:rsidR="0048347F">
        <w:rPr>
          <w:rFonts w:hint="eastAsia"/>
        </w:rPr>
        <w:t>HTTP</w:t>
      </w:r>
      <w:r w:rsidR="0048347F">
        <w:rPr>
          <w:rFonts w:hint="eastAsia"/>
        </w:rPr>
        <w:t>服务器</w:t>
      </w:r>
      <w:bookmarkEnd w:id="39"/>
    </w:p>
    <w:p w:rsidR="004125F7" w:rsidRDefault="004125F7" w:rsidP="0094375B">
      <w:pPr>
        <w:jc w:val="left"/>
      </w:pPr>
    </w:p>
    <w:p w:rsidR="0048347F" w:rsidRDefault="007951DE" w:rsidP="0094375B">
      <w:pPr>
        <w:pStyle w:val="2"/>
        <w:jc w:val="left"/>
      </w:pPr>
      <w:bookmarkStart w:id="40" w:name="_Toc430269766"/>
      <w:r>
        <w:rPr>
          <w:rFonts w:hint="eastAsia"/>
        </w:rPr>
        <w:t>1</w:t>
      </w:r>
      <w:r>
        <w:rPr>
          <w:rFonts w:hint="eastAsia"/>
        </w:rPr>
        <w:t>、安装</w:t>
      </w:r>
      <w:r>
        <w:rPr>
          <w:rFonts w:hint="eastAsia"/>
        </w:rPr>
        <w:t>express</w:t>
      </w:r>
      <w:bookmarkEnd w:id="40"/>
    </w:p>
    <w:p w:rsidR="0048347F" w:rsidRDefault="00754532" w:rsidP="0094375B">
      <w:pPr>
        <w:jc w:val="left"/>
      </w:pPr>
      <w:r>
        <w:rPr>
          <w:rFonts w:hint="eastAsia"/>
        </w:rPr>
        <w:t>在</w:t>
      </w:r>
      <w:r>
        <w:rPr>
          <w:rFonts w:hint="eastAsia"/>
        </w:rPr>
        <w:t xml:space="preserve"> CMD </w:t>
      </w:r>
      <w:r>
        <w:rPr>
          <w:rFonts w:hint="eastAsia"/>
        </w:rPr>
        <w:t>输入</w:t>
      </w:r>
      <w:r>
        <w:rPr>
          <w:rFonts w:hint="eastAsia"/>
        </w:rPr>
        <w:t xml:space="preserve"> </w:t>
      </w:r>
      <w:r w:rsidR="0073651B" w:rsidRPr="007951DE">
        <w:t>npm install</w:t>
      </w:r>
      <w:r w:rsidR="009A772A">
        <w:rPr>
          <w:rFonts w:hint="eastAsia"/>
        </w:rPr>
        <w:t xml:space="preserve"> </w:t>
      </w:r>
      <w:r w:rsidR="0073651B">
        <w:rPr>
          <w:rFonts w:hint="eastAsia"/>
        </w:rPr>
        <w:t>express</w:t>
      </w:r>
      <w:r w:rsidR="00CF27CF">
        <w:rPr>
          <w:rFonts w:hint="eastAsia"/>
        </w:rPr>
        <w:t xml:space="preserve"> </w:t>
      </w:r>
      <w:r w:rsidR="00CF27CF">
        <w:t>-</w:t>
      </w:r>
      <w:r w:rsidR="009A772A">
        <w:rPr>
          <w:rFonts w:hint="eastAsia"/>
        </w:rPr>
        <w:t>g</w:t>
      </w:r>
    </w:p>
    <w:p w:rsidR="007951DE" w:rsidRDefault="007951DE" w:rsidP="0094375B">
      <w:pPr>
        <w:jc w:val="left"/>
      </w:pPr>
    </w:p>
    <w:p w:rsidR="005C7BB8" w:rsidRDefault="005C7BB8" w:rsidP="0094375B">
      <w:pPr>
        <w:jc w:val="left"/>
      </w:pPr>
    </w:p>
    <w:p w:rsidR="007951DE" w:rsidRDefault="007951DE" w:rsidP="0094375B">
      <w:pPr>
        <w:pStyle w:val="2"/>
        <w:jc w:val="left"/>
      </w:pPr>
      <w:bookmarkStart w:id="41" w:name="_Toc430269767"/>
      <w:r>
        <w:rPr>
          <w:rFonts w:hint="eastAsia"/>
        </w:rPr>
        <w:t>2</w:t>
      </w:r>
      <w:r>
        <w:rPr>
          <w:rFonts w:hint="eastAsia"/>
        </w:rPr>
        <w:t>、安装</w:t>
      </w:r>
      <w:r w:rsidRPr="007951DE">
        <w:t>express</w:t>
      </w:r>
      <w:r w:rsidR="00CF27CF">
        <w:t>-</w:t>
      </w:r>
      <w:r w:rsidRPr="007951DE">
        <w:t>generator</w:t>
      </w:r>
      <w:bookmarkEnd w:id="41"/>
    </w:p>
    <w:p w:rsidR="0048347F" w:rsidRDefault="00754532" w:rsidP="0094375B">
      <w:pPr>
        <w:jc w:val="left"/>
      </w:pPr>
      <w:r>
        <w:rPr>
          <w:rFonts w:hint="eastAsia"/>
        </w:rPr>
        <w:t>在</w:t>
      </w:r>
      <w:r>
        <w:rPr>
          <w:rFonts w:hint="eastAsia"/>
        </w:rPr>
        <w:t xml:space="preserve"> CMD </w:t>
      </w:r>
      <w:r>
        <w:rPr>
          <w:rFonts w:hint="eastAsia"/>
        </w:rPr>
        <w:t>输入</w:t>
      </w:r>
      <w:r>
        <w:rPr>
          <w:rFonts w:hint="eastAsia"/>
        </w:rPr>
        <w:t xml:space="preserve"> </w:t>
      </w:r>
      <w:r w:rsidR="007951DE" w:rsidRPr="007951DE">
        <w:t>npm install</w:t>
      </w:r>
      <w:r w:rsidR="009A772A">
        <w:rPr>
          <w:rFonts w:hint="eastAsia"/>
        </w:rPr>
        <w:t xml:space="preserve"> </w:t>
      </w:r>
      <w:r w:rsidR="007951DE" w:rsidRPr="007951DE">
        <w:t>express</w:t>
      </w:r>
      <w:r w:rsidR="00CF27CF">
        <w:t>-</w:t>
      </w:r>
      <w:r w:rsidR="007951DE" w:rsidRPr="007951DE">
        <w:t>generator</w:t>
      </w:r>
      <w:r w:rsidR="009A772A">
        <w:rPr>
          <w:rFonts w:hint="eastAsia"/>
        </w:rPr>
        <w:t xml:space="preserve"> </w:t>
      </w:r>
      <w:r w:rsidR="00CF27CF">
        <w:t>-</w:t>
      </w:r>
      <w:r w:rsidR="009A772A">
        <w:rPr>
          <w:rFonts w:hint="eastAsia"/>
        </w:rPr>
        <w:t>g</w:t>
      </w:r>
    </w:p>
    <w:p w:rsidR="00BC45FC" w:rsidRDefault="00BC45FC" w:rsidP="0094375B">
      <w:pPr>
        <w:jc w:val="left"/>
      </w:pPr>
      <w:r>
        <w:rPr>
          <w:rFonts w:hint="eastAsia"/>
        </w:rPr>
        <w:t xml:space="preserve">express 4.0 </w:t>
      </w:r>
      <w:r>
        <w:rPr>
          <w:rFonts w:hint="eastAsia"/>
        </w:rPr>
        <w:t>之后需要安装</w:t>
      </w:r>
      <w:r>
        <w:rPr>
          <w:rFonts w:hint="eastAsia"/>
        </w:rPr>
        <w:t xml:space="preserve"> generator </w:t>
      </w:r>
      <w:r>
        <w:rPr>
          <w:rFonts w:hint="eastAsia"/>
        </w:rPr>
        <w:t>来使用命令</w:t>
      </w:r>
    </w:p>
    <w:p w:rsidR="00BC45FC" w:rsidRDefault="00BC45FC" w:rsidP="0094375B">
      <w:pPr>
        <w:jc w:val="left"/>
      </w:pPr>
    </w:p>
    <w:p w:rsidR="00754532" w:rsidRDefault="00F13D02" w:rsidP="0094375B">
      <w:pPr>
        <w:jc w:val="left"/>
      </w:pPr>
      <w:r w:rsidRPr="00F13D02">
        <w:t>https://github.com/nswbmw/N-blog</w:t>
      </w:r>
    </w:p>
    <w:p w:rsidR="00754532" w:rsidRDefault="00754532" w:rsidP="0094375B">
      <w:pPr>
        <w:jc w:val="left"/>
      </w:pPr>
    </w:p>
    <w:p w:rsidR="00754532" w:rsidRDefault="00754532" w:rsidP="0094375B">
      <w:pPr>
        <w:jc w:val="left"/>
      </w:pPr>
    </w:p>
    <w:p w:rsidR="005C7BB8" w:rsidRDefault="005C7BB8" w:rsidP="0094375B">
      <w:pPr>
        <w:pStyle w:val="2"/>
        <w:jc w:val="left"/>
      </w:pPr>
      <w:bookmarkStart w:id="42" w:name="_Toc430269768"/>
      <w:r>
        <w:rPr>
          <w:rFonts w:hint="eastAsia"/>
        </w:rPr>
        <w:t>3</w:t>
      </w:r>
      <w:r>
        <w:rPr>
          <w:rFonts w:hint="eastAsia"/>
        </w:rPr>
        <w:t>、方案设计</w:t>
      </w:r>
      <w:bookmarkEnd w:id="42"/>
    </w:p>
    <w:p w:rsidR="0023639A" w:rsidRDefault="005C7BB8" w:rsidP="0094375B">
      <w:pPr>
        <w:jc w:val="left"/>
      </w:pPr>
      <w:r>
        <w:rPr>
          <w:rFonts w:hint="eastAsia"/>
        </w:rPr>
        <w:t>需求来源：</w:t>
      </w:r>
    </w:p>
    <w:p w:rsidR="0023639A" w:rsidRDefault="0023639A" w:rsidP="0094375B">
      <w:pPr>
        <w:jc w:val="left"/>
      </w:pPr>
      <w:r>
        <w:rPr>
          <w:rFonts w:hint="eastAsia"/>
        </w:rPr>
        <w:t>游戏数据统计，比如在线人数，提供修改接口，比如版本信息。</w:t>
      </w:r>
    </w:p>
    <w:p w:rsidR="005C7BB8" w:rsidRDefault="005C7BB8" w:rsidP="0094375B">
      <w:pPr>
        <w:jc w:val="left"/>
      </w:pPr>
      <w:r>
        <w:rPr>
          <w:rFonts w:hint="eastAsia"/>
        </w:rPr>
        <w:t>游戏充值接口为</w:t>
      </w:r>
      <w:r>
        <w:rPr>
          <w:rFonts w:hint="eastAsia"/>
        </w:rPr>
        <w:t>http</w:t>
      </w:r>
      <w:r>
        <w:rPr>
          <w:rFonts w:hint="eastAsia"/>
        </w:rPr>
        <w:t>服务，需要接受支付方的支付信息，并给予玩家发放道具以及充值信息。</w:t>
      </w:r>
    </w:p>
    <w:p w:rsidR="0023639A" w:rsidRDefault="0023639A" w:rsidP="0094375B">
      <w:pPr>
        <w:jc w:val="left"/>
      </w:pPr>
    </w:p>
    <w:p w:rsidR="005C7BB8" w:rsidRDefault="005C7BB8" w:rsidP="0094375B">
      <w:pPr>
        <w:jc w:val="left"/>
      </w:pPr>
      <w:r>
        <w:rPr>
          <w:rFonts w:hint="eastAsia"/>
        </w:rPr>
        <w:t>a</w:t>
      </w:r>
      <w:r>
        <w:rPr>
          <w:rFonts w:hint="eastAsia"/>
        </w:rPr>
        <w:t>、在</w:t>
      </w:r>
      <w:r>
        <w:rPr>
          <w:rFonts w:hint="eastAsia"/>
        </w:rPr>
        <w:t>game-server</w:t>
      </w:r>
      <w:r>
        <w:rPr>
          <w:rFonts w:hint="eastAsia"/>
        </w:rPr>
        <w:t>中集成</w:t>
      </w:r>
      <w:r>
        <w:rPr>
          <w:rFonts w:hint="eastAsia"/>
        </w:rPr>
        <w:t>http</w:t>
      </w:r>
      <w:r>
        <w:rPr>
          <w:rFonts w:hint="eastAsia"/>
        </w:rPr>
        <w:t>服务，</w:t>
      </w:r>
      <w:r w:rsidR="00487007">
        <w:rPr>
          <w:rFonts w:hint="eastAsia"/>
        </w:rPr>
        <w:t>将其中的一个节点作为</w:t>
      </w:r>
      <w:r w:rsidR="00487007" w:rsidRPr="00487007">
        <w:t>webconnector</w:t>
      </w:r>
      <w:r w:rsidR="00487007">
        <w:rPr>
          <w:rFonts w:hint="eastAsia"/>
        </w:rPr>
        <w:t>，</w:t>
      </w:r>
      <w:r w:rsidR="0023639A">
        <w:rPr>
          <w:rFonts w:hint="eastAsia"/>
        </w:rPr>
        <w:t>好处是实时性高，坏处是游戏</w:t>
      </w:r>
      <w:r w:rsidR="001B737F">
        <w:rPr>
          <w:rFonts w:hint="eastAsia"/>
        </w:rPr>
        <w:t>宕机</w:t>
      </w:r>
      <w:r w:rsidR="0023639A">
        <w:rPr>
          <w:rFonts w:hint="eastAsia"/>
        </w:rPr>
        <w:t>，则服务延迟或者无法接收，造成充值信息无法通知到位。</w:t>
      </w:r>
    </w:p>
    <w:p w:rsidR="004125F7" w:rsidRDefault="004125F7" w:rsidP="0094375B">
      <w:pPr>
        <w:jc w:val="left"/>
      </w:pPr>
    </w:p>
    <w:p w:rsidR="005C7BB8" w:rsidRDefault="005C7BB8" w:rsidP="0094375B">
      <w:pPr>
        <w:jc w:val="left"/>
      </w:pPr>
      <w:r>
        <w:rPr>
          <w:rFonts w:hint="eastAsia"/>
        </w:rPr>
        <w:t>b</w:t>
      </w:r>
      <w:r>
        <w:rPr>
          <w:rFonts w:hint="eastAsia"/>
        </w:rPr>
        <w:t>、</w:t>
      </w:r>
      <w:r w:rsidR="0023639A">
        <w:rPr>
          <w:rFonts w:hint="eastAsia"/>
        </w:rPr>
        <w:t>在</w:t>
      </w:r>
      <w:r w:rsidR="0023639A">
        <w:rPr>
          <w:rFonts w:hint="eastAsia"/>
        </w:rPr>
        <w:t>web-server</w:t>
      </w:r>
      <w:r w:rsidR="0023639A">
        <w:rPr>
          <w:rFonts w:hint="eastAsia"/>
        </w:rPr>
        <w:t>中启动</w:t>
      </w:r>
      <w:r w:rsidR="0023639A">
        <w:rPr>
          <w:rFonts w:hint="eastAsia"/>
        </w:rPr>
        <w:t>nodejs</w:t>
      </w:r>
      <w:r w:rsidR="0023639A">
        <w:rPr>
          <w:rFonts w:hint="eastAsia"/>
        </w:rPr>
        <w:t>的</w:t>
      </w:r>
      <w:r w:rsidR="0023639A">
        <w:rPr>
          <w:rFonts w:hint="eastAsia"/>
        </w:rPr>
        <w:t>express</w:t>
      </w:r>
      <w:r w:rsidR="0023639A">
        <w:rPr>
          <w:rFonts w:hint="eastAsia"/>
        </w:rPr>
        <w:t>库来开启</w:t>
      </w:r>
      <w:r w:rsidR="0023639A">
        <w:rPr>
          <w:rFonts w:hint="eastAsia"/>
        </w:rPr>
        <w:t>http</w:t>
      </w:r>
      <w:r w:rsidR="0023639A">
        <w:rPr>
          <w:rFonts w:hint="eastAsia"/>
        </w:rPr>
        <w:t>服务，好处是</w:t>
      </w:r>
      <w:r w:rsidR="0023639A">
        <w:rPr>
          <w:rFonts w:hint="eastAsia"/>
        </w:rPr>
        <w:t>game</w:t>
      </w:r>
      <w:r w:rsidR="0023639A">
        <w:rPr>
          <w:rFonts w:hint="eastAsia"/>
        </w:rPr>
        <w:t>和</w:t>
      </w:r>
      <w:r w:rsidR="0023639A">
        <w:rPr>
          <w:rFonts w:hint="eastAsia"/>
        </w:rPr>
        <w:t>web</w:t>
      </w:r>
      <w:r w:rsidR="0023639A">
        <w:rPr>
          <w:rFonts w:hint="eastAsia"/>
        </w:rPr>
        <w:t>分离，且在</w:t>
      </w:r>
      <w:r w:rsidR="0023639A">
        <w:rPr>
          <w:rFonts w:hint="eastAsia"/>
        </w:rPr>
        <w:t>web-server</w:t>
      </w:r>
      <w:r w:rsidR="0023639A">
        <w:rPr>
          <w:rFonts w:hint="eastAsia"/>
        </w:rPr>
        <w:t>中有</w:t>
      </w:r>
      <w:r w:rsidR="0023639A">
        <w:t>pomeloclien</w:t>
      </w:r>
      <w:r w:rsidR="0023639A">
        <w:rPr>
          <w:rFonts w:hint="eastAsia"/>
        </w:rPr>
        <w:t>t.js</w:t>
      </w:r>
      <w:r w:rsidR="0023639A">
        <w:rPr>
          <w:rFonts w:hint="eastAsia"/>
        </w:rPr>
        <w:t>，可以直接连接</w:t>
      </w:r>
      <w:r w:rsidR="0023639A">
        <w:rPr>
          <w:rFonts w:hint="eastAsia"/>
        </w:rPr>
        <w:t>game</w:t>
      </w:r>
      <w:r w:rsidR="0023639A">
        <w:rPr>
          <w:rFonts w:hint="eastAsia"/>
        </w:rPr>
        <w:t>，做到实时更新。坏处是</w:t>
      </w:r>
      <w:r w:rsidR="001B737F">
        <w:rPr>
          <w:rFonts w:hint="eastAsia"/>
        </w:rPr>
        <w:t>文档少</w:t>
      </w:r>
      <w:r w:rsidR="007A786A">
        <w:rPr>
          <w:rFonts w:hint="eastAsia"/>
        </w:rPr>
        <w:t>，无法</w:t>
      </w:r>
      <w:r w:rsidR="00B06C64">
        <w:rPr>
          <w:rFonts w:hint="eastAsia"/>
        </w:rPr>
        <w:t>隐藏</w:t>
      </w:r>
      <w:r w:rsidR="00B06C64">
        <w:rPr>
          <w:rFonts w:hint="eastAsia"/>
        </w:rPr>
        <w:t>js</w:t>
      </w:r>
      <w:r w:rsidR="0023639A">
        <w:rPr>
          <w:rFonts w:hint="eastAsia"/>
        </w:rPr>
        <w:t>源码，所有</w:t>
      </w:r>
      <w:r w:rsidR="0023639A">
        <w:rPr>
          <w:rFonts w:hint="eastAsia"/>
        </w:rPr>
        <w:t>html</w:t>
      </w:r>
      <w:r w:rsidR="0023639A">
        <w:rPr>
          <w:rFonts w:hint="eastAsia"/>
        </w:rPr>
        <w:t>均会暴露</w:t>
      </w:r>
      <w:r w:rsidR="0023639A">
        <w:rPr>
          <w:rFonts w:hint="eastAsia"/>
        </w:rPr>
        <w:t>js</w:t>
      </w:r>
      <w:r w:rsidR="0023639A">
        <w:rPr>
          <w:rFonts w:hint="eastAsia"/>
        </w:rPr>
        <w:t>文件，而</w:t>
      </w:r>
      <w:r w:rsidR="0023639A">
        <w:rPr>
          <w:rFonts w:hint="eastAsia"/>
        </w:rPr>
        <w:t>js</w:t>
      </w:r>
      <w:r w:rsidR="0023639A">
        <w:rPr>
          <w:rFonts w:hint="eastAsia"/>
        </w:rPr>
        <w:t>文件直接连接</w:t>
      </w:r>
      <w:r w:rsidR="0023639A">
        <w:rPr>
          <w:rFonts w:hint="eastAsia"/>
        </w:rPr>
        <w:t>game</w:t>
      </w:r>
      <w:r w:rsidR="0023639A">
        <w:rPr>
          <w:rFonts w:hint="eastAsia"/>
        </w:rPr>
        <w:t>，将</w:t>
      </w:r>
      <w:r w:rsidR="0023639A">
        <w:rPr>
          <w:rFonts w:hint="eastAsia"/>
        </w:rPr>
        <w:t>game</w:t>
      </w:r>
      <w:r w:rsidR="0023639A">
        <w:rPr>
          <w:rFonts w:hint="eastAsia"/>
        </w:rPr>
        <w:t>接口也暴露出去，需要做网络物理隔绝，或者</w:t>
      </w:r>
      <w:r w:rsidR="00D227BD">
        <w:rPr>
          <w:rFonts w:hint="eastAsia"/>
        </w:rPr>
        <w:t>信息来源验证。</w:t>
      </w:r>
    </w:p>
    <w:p w:rsidR="004125F7" w:rsidRPr="007A786A" w:rsidRDefault="004125F7" w:rsidP="0094375B">
      <w:pPr>
        <w:jc w:val="left"/>
      </w:pPr>
    </w:p>
    <w:p w:rsidR="005C7BB8" w:rsidRDefault="005C7BB8" w:rsidP="0094375B">
      <w:pPr>
        <w:jc w:val="left"/>
      </w:pPr>
      <w:r>
        <w:rPr>
          <w:rFonts w:hint="eastAsia"/>
        </w:rPr>
        <w:t>c</w:t>
      </w:r>
      <w:r>
        <w:rPr>
          <w:rFonts w:hint="eastAsia"/>
        </w:rPr>
        <w:t>、</w:t>
      </w:r>
      <w:r w:rsidR="00D227BD">
        <w:rPr>
          <w:rFonts w:hint="eastAsia"/>
        </w:rPr>
        <w:t>使用</w:t>
      </w:r>
      <w:r w:rsidR="00B06C64">
        <w:rPr>
          <w:rFonts w:hint="eastAsia"/>
        </w:rPr>
        <w:t xml:space="preserve">Apache </w:t>
      </w:r>
      <w:r w:rsidR="00D227BD">
        <w:rPr>
          <w:rFonts w:hint="eastAsia"/>
        </w:rPr>
        <w:t>+</w:t>
      </w:r>
      <w:r w:rsidR="00B06C64">
        <w:rPr>
          <w:rFonts w:hint="eastAsia"/>
        </w:rPr>
        <w:t xml:space="preserve"> </w:t>
      </w:r>
      <w:r w:rsidR="00D227BD">
        <w:rPr>
          <w:rFonts w:hint="eastAsia"/>
        </w:rPr>
        <w:t>php</w:t>
      </w:r>
      <w:r w:rsidR="00D227BD">
        <w:rPr>
          <w:rFonts w:hint="eastAsia"/>
        </w:rPr>
        <w:t>方式，好处是技术成熟，库很多，如</w:t>
      </w:r>
      <w:r w:rsidR="00D227BD">
        <w:rPr>
          <w:rFonts w:hint="eastAsia"/>
        </w:rPr>
        <w:t>thinkPHP</w:t>
      </w:r>
      <w:r w:rsidR="00D227BD">
        <w:rPr>
          <w:rFonts w:hint="eastAsia"/>
        </w:rPr>
        <w:t>，不会暴露源码。坏处是暂时不知道能不能连接</w:t>
      </w:r>
      <w:r w:rsidR="00D227BD">
        <w:rPr>
          <w:rFonts w:hint="eastAsia"/>
        </w:rPr>
        <w:t>game</w:t>
      </w:r>
      <w:r w:rsidR="00D227BD">
        <w:rPr>
          <w:rFonts w:hint="eastAsia"/>
        </w:rPr>
        <w:t>。如果无法连接</w:t>
      </w:r>
      <w:r w:rsidR="00D227BD">
        <w:rPr>
          <w:rFonts w:hint="eastAsia"/>
        </w:rPr>
        <w:t>game</w:t>
      </w:r>
      <w:r w:rsidR="00D227BD">
        <w:rPr>
          <w:rFonts w:hint="eastAsia"/>
        </w:rPr>
        <w:t>，当有充值信息的时候，则需要</w:t>
      </w:r>
      <w:r w:rsidR="00D227BD">
        <w:rPr>
          <w:rFonts w:hint="eastAsia"/>
        </w:rPr>
        <w:t>game</w:t>
      </w:r>
      <w:r w:rsidR="00D227BD">
        <w:rPr>
          <w:rFonts w:hint="eastAsia"/>
        </w:rPr>
        <w:t>服务器做轮询，浪费资源。</w:t>
      </w:r>
    </w:p>
    <w:p w:rsidR="00B06C64" w:rsidRDefault="00B06C64" w:rsidP="0094375B">
      <w:pPr>
        <w:jc w:val="left"/>
      </w:pPr>
    </w:p>
    <w:p w:rsidR="00B06C64" w:rsidRDefault="00B06C64" w:rsidP="0094375B">
      <w:pPr>
        <w:jc w:val="left"/>
      </w:pPr>
      <w:r>
        <w:rPr>
          <w:rFonts w:hint="eastAsia"/>
        </w:rPr>
        <w:t>d</w:t>
      </w:r>
      <w:r>
        <w:rPr>
          <w:rFonts w:hint="eastAsia"/>
        </w:rPr>
        <w:t>、使用</w:t>
      </w:r>
      <w:r>
        <w:rPr>
          <w:rFonts w:hint="eastAsia"/>
        </w:rPr>
        <w:t>Apache + php</w:t>
      </w:r>
      <w:r>
        <w:rPr>
          <w:rFonts w:hint="eastAsia"/>
        </w:rPr>
        <w:t>方式，在</w:t>
      </w:r>
      <w:r>
        <w:rPr>
          <w:rFonts w:hint="eastAsia"/>
        </w:rPr>
        <w:t>game-server</w:t>
      </w:r>
      <w:r>
        <w:rPr>
          <w:rFonts w:hint="eastAsia"/>
        </w:rPr>
        <w:t>中集成</w:t>
      </w:r>
      <w:r>
        <w:rPr>
          <w:rFonts w:hint="eastAsia"/>
        </w:rPr>
        <w:t>http</w:t>
      </w:r>
      <w:r>
        <w:rPr>
          <w:rFonts w:hint="eastAsia"/>
        </w:rPr>
        <w:t>服务，</w:t>
      </w:r>
      <w:r>
        <w:rPr>
          <w:rFonts w:hint="eastAsia"/>
        </w:rPr>
        <w:t>php</w:t>
      </w:r>
      <w:r>
        <w:rPr>
          <w:rFonts w:hint="eastAsia"/>
        </w:rPr>
        <w:t>接收充值信息，通过</w:t>
      </w:r>
      <w:r>
        <w:rPr>
          <w:rFonts w:hint="eastAsia"/>
        </w:rPr>
        <w:t>game-server</w:t>
      </w:r>
      <w:r>
        <w:rPr>
          <w:rFonts w:hint="eastAsia"/>
        </w:rPr>
        <w:t>通知用户。</w:t>
      </w:r>
    </w:p>
    <w:p w:rsidR="00754532" w:rsidRDefault="00754532" w:rsidP="0094375B">
      <w:pPr>
        <w:jc w:val="left"/>
      </w:pPr>
    </w:p>
    <w:p w:rsidR="005C7BB8" w:rsidRDefault="005C7BB8" w:rsidP="0094375B">
      <w:pPr>
        <w:jc w:val="left"/>
      </w:pPr>
    </w:p>
    <w:p w:rsidR="005C7BB8" w:rsidRDefault="005C7BB8" w:rsidP="0094375B">
      <w:pPr>
        <w:jc w:val="left"/>
      </w:pPr>
    </w:p>
    <w:p w:rsidR="005C7BB8" w:rsidRPr="007951DE" w:rsidRDefault="005C7BB8" w:rsidP="0094375B">
      <w:pPr>
        <w:jc w:val="left"/>
      </w:pPr>
    </w:p>
    <w:p w:rsidR="0048347F" w:rsidRDefault="0048347F" w:rsidP="0094375B">
      <w:pPr>
        <w:jc w:val="left"/>
        <w:rPr>
          <w:kern w:val="44"/>
          <w:sz w:val="44"/>
          <w:szCs w:val="44"/>
        </w:rPr>
      </w:pPr>
      <w:r>
        <w:br w:type="page"/>
      </w:r>
    </w:p>
    <w:p w:rsidR="00E8643C" w:rsidRDefault="00E8643C" w:rsidP="0094375B">
      <w:pPr>
        <w:pStyle w:val="1"/>
        <w:numPr>
          <w:ilvl w:val="0"/>
          <w:numId w:val="2"/>
        </w:numPr>
        <w:jc w:val="left"/>
      </w:pPr>
      <w:bookmarkStart w:id="43" w:name="_Toc430269769"/>
      <w:r>
        <w:rPr>
          <w:rFonts w:hint="eastAsia"/>
        </w:rPr>
        <w:lastRenderedPageBreak/>
        <w:t>定时器任务</w:t>
      </w:r>
      <w:bookmarkEnd w:id="43"/>
    </w:p>
    <w:p w:rsidR="00E8643C" w:rsidRDefault="00E8643C" w:rsidP="0094375B">
      <w:pPr>
        <w:jc w:val="left"/>
      </w:pPr>
    </w:p>
    <w:p w:rsidR="00E8643C" w:rsidRDefault="001C54DB" w:rsidP="0094375B">
      <w:pPr>
        <w:jc w:val="left"/>
      </w:pPr>
      <w:r>
        <w:rPr>
          <w:rFonts w:hint="eastAsia"/>
        </w:rPr>
        <w:t>1</w:t>
      </w:r>
      <w:r>
        <w:rPr>
          <w:rFonts w:hint="eastAsia"/>
        </w:rPr>
        <w:t>、安装</w:t>
      </w:r>
      <w:r w:rsidRPr="001C54DB">
        <w:t>pomelo-schedule</w:t>
      </w:r>
    </w:p>
    <w:p w:rsidR="006745F0" w:rsidRDefault="006745F0" w:rsidP="0094375B">
      <w:pPr>
        <w:jc w:val="left"/>
      </w:pPr>
      <w:r>
        <w:rPr>
          <w:rFonts w:hint="eastAsia"/>
        </w:rPr>
        <w:t>下载地址：</w:t>
      </w:r>
      <w:r w:rsidRPr="006745F0">
        <w:t>https://github.com/NetEase/pomelo-scheduler</w:t>
      </w:r>
    </w:p>
    <w:p w:rsidR="006745F0" w:rsidRDefault="006745F0" w:rsidP="0094375B">
      <w:pPr>
        <w:jc w:val="left"/>
      </w:pPr>
    </w:p>
    <w:p w:rsidR="006745F0" w:rsidRDefault="006745F0" w:rsidP="0094375B">
      <w:pPr>
        <w:jc w:val="left"/>
      </w:pPr>
      <w:r>
        <w:rPr>
          <w:rFonts w:hint="eastAsia"/>
        </w:rPr>
        <w:t>在</w:t>
      </w:r>
      <w:r w:rsidRPr="006745F0">
        <w:t>package.json</w:t>
      </w:r>
      <w:r>
        <w:rPr>
          <w:rFonts w:hint="eastAsia"/>
        </w:rPr>
        <w:t>中添加</w:t>
      </w:r>
      <w:r>
        <w:rPr>
          <w:rFonts w:hint="eastAsia"/>
        </w:rPr>
        <w:t xml:space="preserve"> </w:t>
      </w:r>
      <w:r w:rsidRPr="006745F0">
        <w:t>"pomelo-schedule": "&gt;=0.0.1"</w:t>
      </w:r>
    </w:p>
    <w:p w:rsidR="006745F0" w:rsidRPr="006745F0" w:rsidRDefault="006745F0" w:rsidP="0094375B">
      <w:pPr>
        <w:jc w:val="left"/>
      </w:pPr>
      <w:r>
        <w:rPr>
          <w:rFonts w:hint="eastAsia"/>
        </w:rPr>
        <w:t>运行</w:t>
      </w:r>
      <w:r w:rsidRPr="006745F0">
        <w:t>npm-install.bat</w:t>
      </w:r>
    </w:p>
    <w:p w:rsidR="001C54DB" w:rsidRDefault="001C54DB" w:rsidP="0094375B">
      <w:pPr>
        <w:jc w:val="left"/>
      </w:pPr>
    </w:p>
    <w:p w:rsidR="006745F0" w:rsidRDefault="006745F0" w:rsidP="0094375B">
      <w:pPr>
        <w:jc w:val="left"/>
      </w:pPr>
      <w:r>
        <w:rPr>
          <w:rFonts w:hint="eastAsia"/>
        </w:rPr>
        <w:t>2</w:t>
      </w:r>
      <w:r>
        <w:rPr>
          <w:rFonts w:hint="eastAsia"/>
        </w:rPr>
        <w:t>、示例代码：</w:t>
      </w:r>
    </w:p>
    <w:p w:rsidR="006745F0" w:rsidRDefault="006745F0" w:rsidP="0094375B">
      <w:pPr>
        <w:jc w:val="left"/>
      </w:pPr>
      <w:r w:rsidRPr="006745F0">
        <w:t>var schedule = require('pomelo-schedule');</w:t>
      </w:r>
    </w:p>
    <w:p w:rsidR="006745F0" w:rsidRDefault="006745F0" w:rsidP="0094375B">
      <w:pPr>
        <w:jc w:val="left"/>
      </w:pPr>
    </w:p>
    <w:p w:rsidR="006745F0" w:rsidRDefault="006745F0" w:rsidP="0094375B">
      <w:pPr>
        <w:jc w:val="left"/>
      </w:pPr>
      <w:r>
        <w:t>module.exports = function(app)</w:t>
      </w:r>
    </w:p>
    <w:p w:rsidR="006745F0" w:rsidRDefault="006745F0" w:rsidP="0094375B">
      <w:pPr>
        <w:jc w:val="left"/>
      </w:pPr>
      <w:r>
        <w:t>{</w:t>
      </w:r>
    </w:p>
    <w:p w:rsidR="006745F0" w:rsidRDefault="006745F0" w:rsidP="0094375B">
      <w:pPr>
        <w:jc w:val="left"/>
      </w:pPr>
      <w:r>
        <w:t xml:space="preserve">    return new scheduleRemote(app);</w:t>
      </w:r>
    </w:p>
    <w:p w:rsidR="006745F0" w:rsidRDefault="006745F0" w:rsidP="0094375B">
      <w:pPr>
        <w:jc w:val="left"/>
      </w:pPr>
      <w:r>
        <w:t>};</w:t>
      </w:r>
    </w:p>
    <w:p w:rsidR="006745F0" w:rsidRDefault="006745F0" w:rsidP="0094375B">
      <w:pPr>
        <w:jc w:val="left"/>
      </w:pPr>
      <w:r>
        <w:t>var scheduleRemote = function(app)</w:t>
      </w:r>
    </w:p>
    <w:p w:rsidR="006745F0" w:rsidRDefault="006745F0" w:rsidP="0094375B">
      <w:pPr>
        <w:jc w:val="left"/>
      </w:pPr>
      <w:r>
        <w:t>{</w:t>
      </w:r>
    </w:p>
    <w:p w:rsidR="006745F0" w:rsidRDefault="006745F0" w:rsidP="0094375B">
      <w:pPr>
        <w:jc w:val="left"/>
      </w:pPr>
      <w:r>
        <w:t xml:space="preserve">    this.app = app;</w:t>
      </w:r>
    </w:p>
    <w:p w:rsidR="006745F0" w:rsidRDefault="006745F0" w:rsidP="0094375B">
      <w:pPr>
        <w:jc w:val="left"/>
      </w:pPr>
      <w:r>
        <w:t xml:space="preserve">    this.playerSchedule = schedule.scheduleJob({</w:t>
      </w:r>
    </w:p>
    <w:p w:rsidR="006745F0" w:rsidRDefault="006745F0" w:rsidP="0094375B">
      <w:pPr>
        <w:jc w:val="left"/>
      </w:pPr>
      <w:r>
        <w:t xml:space="preserve">        start: Date.now(),</w:t>
      </w:r>
    </w:p>
    <w:p w:rsidR="006745F0" w:rsidRDefault="006745F0" w:rsidP="0094375B">
      <w:pPr>
        <w:jc w:val="left"/>
      </w:pPr>
      <w:r>
        <w:t xml:space="preserve">        period: 3000,</w:t>
      </w:r>
    </w:p>
    <w:p w:rsidR="006745F0" w:rsidRDefault="006745F0" w:rsidP="0094375B">
      <w:pPr>
        <w:jc w:val="left"/>
      </w:pPr>
      <w:r>
        <w:t xml:space="preserve">        count: 10</w:t>
      </w:r>
    </w:p>
    <w:p w:rsidR="006745F0" w:rsidRDefault="006745F0" w:rsidP="0094375B">
      <w:pPr>
        <w:jc w:val="left"/>
      </w:pPr>
      <w:r>
        <w:t xml:space="preserve">    }, this.getGameVer, {</w:t>
      </w:r>
    </w:p>
    <w:p w:rsidR="006745F0" w:rsidRDefault="006745F0" w:rsidP="0094375B">
      <w:pPr>
        <w:jc w:val="left"/>
      </w:pPr>
      <w:r>
        <w:t xml:space="preserve">        name: 'getGameVer'</w:t>
      </w:r>
    </w:p>
    <w:p w:rsidR="006745F0" w:rsidRDefault="006745F0" w:rsidP="0094375B">
      <w:pPr>
        <w:jc w:val="left"/>
      </w:pPr>
      <w:r>
        <w:t xml:space="preserve">    });</w:t>
      </w:r>
    </w:p>
    <w:p w:rsidR="006745F0" w:rsidRDefault="006745F0" w:rsidP="0094375B">
      <w:pPr>
        <w:jc w:val="left"/>
      </w:pPr>
      <w:r>
        <w:t>};</w:t>
      </w:r>
    </w:p>
    <w:p w:rsidR="006745F0" w:rsidRDefault="006745F0" w:rsidP="0094375B">
      <w:pPr>
        <w:jc w:val="left"/>
      </w:pPr>
      <w:r>
        <w:t>var pro = scheduleRemote.prototype;</w:t>
      </w:r>
    </w:p>
    <w:p w:rsidR="00F837EF" w:rsidRDefault="00F837EF" w:rsidP="0094375B">
      <w:pPr>
        <w:jc w:val="left"/>
      </w:pPr>
    </w:p>
    <w:p w:rsidR="006745F0" w:rsidRDefault="006745F0" w:rsidP="0094375B">
      <w:pPr>
        <w:jc w:val="left"/>
      </w:pPr>
      <w:r>
        <w:t>pro.getGameVer = function(data)</w:t>
      </w:r>
    </w:p>
    <w:p w:rsidR="006745F0" w:rsidRDefault="006745F0" w:rsidP="0094375B">
      <w:pPr>
        <w:jc w:val="left"/>
      </w:pPr>
      <w:r>
        <w:t>{</w:t>
      </w:r>
    </w:p>
    <w:p w:rsidR="006745F0" w:rsidRDefault="006745F0" w:rsidP="0094375B">
      <w:pPr>
        <w:jc w:val="left"/>
      </w:pPr>
      <w:r>
        <w:tab/>
        <w:t>console.log("data");</w:t>
      </w:r>
    </w:p>
    <w:p w:rsidR="001C54DB" w:rsidRDefault="006745F0" w:rsidP="0094375B">
      <w:pPr>
        <w:jc w:val="left"/>
      </w:pPr>
      <w:r>
        <w:t>}</w:t>
      </w:r>
    </w:p>
    <w:p w:rsidR="006E40EE" w:rsidRDefault="006E40EE" w:rsidP="0094375B">
      <w:pPr>
        <w:jc w:val="left"/>
      </w:pPr>
    </w:p>
    <w:p w:rsidR="006E40EE" w:rsidRDefault="006E40EE" w:rsidP="0094375B">
      <w:pPr>
        <w:jc w:val="left"/>
      </w:pPr>
      <w:r>
        <w:t xml:space="preserve">//CancelJob </w:t>
      </w:r>
    </w:p>
    <w:p w:rsidR="006E40EE" w:rsidRPr="006E40EE" w:rsidRDefault="006E40EE" w:rsidP="0094375B">
      <w:pPr>
        <w:jc w:val="left"/>
      </w:pPr>
      <w:r>
        <w:t>schedule.cancelJob</w:t>
      </w:r>
      <w:r>
        <w:rPr>
          <w:rFonts w:hint="eastAsia"/>
        </w:rPr>
        <w:t>(</w:t>
      </w:r>
      <w:r>
        <w:t>this.playerSchedule);</w:t>
      </w:r>
    </w:p>
    <w:p w:rsidR="001C54DB" w:rsidRPr="006E40EE" w:rsidRDefault="001C54DB" w:rsidP="0094375B">
      <w:pPr>
        <w:jc w:val="left"/>
      </w:pPr>
    </w:p>
    <w:p w:rsidR="001C54DB" w:rsidRDefault="001C54DB" w:rsidP="0094375B">
      <w:pPr>
        <w:jc w:val="left"/>
      </w:pPr>
    </w:p>
    <w:p w:rsidR="003D30DA" w:rsidRDefault="003D30DA" w:rsidP="0094375B">
      <w:pPr>
        <w:jc w:val="left"/>
      </w:pPr>
    </w:p>
    <w:p w:rsidR="007117A0" w:rsidRDefault="007117A0" w:rsidP="0094375B">
      <w:pPr>
        <w:jc w:val="left"/>
      </w:pPr>
      <w:r>
        <w:t>//Fire 10000ms after now, and run 10 times with a 1000ms interval.</w:t>
      </w:r>
    </w:p>
    <w:p w:rsidR="007117A0" w:rsidRDefault="007117A0" w:rsidP="0094375B">
      <w:pPr>
        <w:jc w:val="left"/>
      </w:pPr>
      <w:r>
        <w:t>var trigger1 = {</w:t>
      </w:r>
    </w:p>
    <w:p w:rsidR="007117A0" w:rsidRDefault="007117A0" w:rsidP="0094375B">
      <w:pPr>
        <w:jc w:val="left"/>
      </w:pPr>
      <w:r>
        <w:t xml:space="preserve">  start : Date.now() + 10000, //Start time, use the time in date object</w:t>
      </w:r>
    </w:p>
    <w:p w:rsidR="007117A0" w:rsidRDefault="007117A0" w:rsidP="0094375B">
      <w:pPr>
        <w:jc w:val="left"/>
      </w:pPr>
      <w:r>
        <w:t xml:space="preserve">  period : 1000,      //Fire interval, the precision is millisecond</w:t>
      </w:r>
    </w:p>
    <w:p w:rsidR="007117A0" w:rsidRDefault="007117A0" w:rsidP="0094375B">
      <w:pPr>
        <w:jc w:val="left"/>
      </w:pPr>
      <w:r>
        <w:lastRenderedPageBreak/>
        <w:t xml:space="preserve">  count : 10          //Fire times, in this case the trigger will fire 10 times.   </w:t>
      </w:r>
    </w:p>
    <w:p w:rsidR="007117A0" w:rsidRDefault="007117A0" w:rsidP="0094375B">
      <w:pPr>
        <w:jc w:val="left"/>
      </w:pPr>
      <w:r>
        <w:t>}</w:t>
      </w:r>
    </w:p>
    <w:p w:rsidR="007117A0" w:rsidRDefault="007117A0" w:rsidP="0094375B">
      <w:pPr>
        <w:jc w:val="left"/>
      </w:pPr>
    </w:p>
    <w:p w:rsidR="007117A0" w:rsidRDefault="007117A0" w:rsidP="0094375B">
      <w:pPr>
        <w:jc w:val="left"/>
      </w:pPr>
      <w:r>
        <w:t>//Fire right now, and run 10 times with 1000ms interval.</w:t>
      </w:r>
    </w:p>
    <w:p w:rsidR="007117A0" w:rsidRDefault="007117A0" w:rsidP="0094375B">
      <w:pPr>
        <w:jc w:val="left"/>
      </w:pPr>
      <w:r>
        <w:t>var trigger2 = {</w:t>
      </w:r>
    </w:p>
    <w:p w:rsidR="007117A0" w:rsidRDefault="007117A0" w:rsidP="0094375B">
      <w:pPr>
        <w:jc w:val="left"/>
      </w:pPr>
      <w:r>
        <w:t xml:space="preserve">  period : 1000,</w:t>
      </w:r>
    </w:p>
    <w:p w:rsidR="007117A0" w:rsidRDefault="007117A0" w:rsidP="0094375B">
      <w:pPr>
        <w:jc w:val="left"/>
      </w:pPr>
      <w:r>
        <w:t xml:space="preserve">  count : 10</w:t>
      </w:r>
    </w:p>
    <w:p w:rsidR="007117A0" w:rsidRDefault="007117A0" w:rsidP="0094375B">
      <w:pPr>
        <w:jc w:val="left"/>
      </w:pPr>
      <w:r>
        <w:t>}</w:t>
      </w:r>
    </w:p>
    <w:p w:rsidR="007117A0" w:rsidRDefault="007117A0" w:rsidP="0094375B">
      <w:pPr>
        <w:jc w:val="left"/>
      </w:pPr>
    </w:p>
    <w:p w:rsidR="007117A0" w:rsidRDefault="007117A0" w:rsidP="0094375B">
      <w:pPr>
        <w:jc w:val="left"/>
      </w:pPr>
      <w:r>
        <w:t>//Fire right now, and run for ever with 1000ms interval.</w:t>
      </w:r>
    </w:p>
    <w:p w:rsidR="007117A0" w:rsidRDefault="007117A0" w:rsidP="0094375B">
      <w:pPr>
        <w:jc w:val="left"/>
      </w:pPr>
      <w:r>
        <w:t>var trigger3 = {</w:t>
      </w:r>
    </w:p>
    <w:p w:rsidR="007117A0" w:rsidRDefault="007117A0" w:rsidP="0094375B">
      <w:pPr>
        <w:jc w:val="left"/>
      </w:pPr>
      <w:r>
        <w:t xml:space="preserve">  period : 1000</w:t>
      </w:r>
    </w:p>
    <w:p w:rsidR="007117A0" w:rsidRDefault="007117A0" w:rsidP="0094375B">
      <w:pPr>
        <w:jc w:val="left"/>
      </w:pPr>
      <w:r>
        <w:t>}</w:t>
      </w:r>
    </w:p>
    <w:p w:rsidR="007117A0" w:rsidRDefault="007117A0" w:rsidP="0094375B">
      <w:pPr>
        <w:jc w:val="left"/>
      </w:pPr>
    </w:p>
    <w:p w:rsidR="007117A0" w:rsidRDefault="007117A0" w:rsidP="0094375B">
      <w:pPr>
        <w:jc w:val="left"/>
      </w:pPr>
      <w:r>
        <w:t>//Fire 3000ms after right now, run only once.</w:t>
      </w:r>
    </w:p>
    <w:p w:rsidR="007117A0" w:rsidRDefault="007117A0" w:rsidP="0094375B">
      <w:pPr>
        <w:jc w:val="left"/>
      </w:pPr>
      <w:r>
        <w:t>var trigger4 = {</w:t>
      </w:r>
    </w:p>
    <w:p w:rsidR="007117A0" w:rsidRDefault="007117A0" w:rsidP="0094375B">
      <w:pPr>
        <w:jc w:val="left"/>
      </w:pPr>
      <w:r>
        <w:t xml:space="preserve">  start : Date.now() + 3000;</w:t>
      </w:r>
    </w:p>
    <w:p w:rsidR="007117A0" w:rsidRDefault="007117A0" w:rsidP="0094375B">
      <w:pPr>
        <w:jc w:val="left"/>
      </w:pPr>
      <w:r>
        <w:t>}</w:t>
      </w:r>
    </w:p>
    <w:p w:rsidR="007117A0" w:rsidRDefault="007117A0" w:rsidP="0094375B">
      <w:pPr>
        <w:jc w:val="left"/>
      </w:pPr>
    </w:p>
    <w:p w:rsidR="007117A0" w:rsidRDefault="007117A0" w:rsidP="0094375B">
      <w:pPr>
        <w:jc w:val="left"/>
      </w:pPr>
      <w:r>
        <w:t>//The job will fire right now, run only once.</w:t>
      </w:r>
    </w:p>
    <w:p w:rsidR="007117A0" w:rsidRDefault="007117A0" w:rsidP="0094375B">
      <w:pPr>
        <w:jc w:val="left"/>
      </w:pPr>
      <w:r>
        <w:t>var trigger5 = {</w:t>
      </w:r>
    </w:p>
    <w:p w:rsidR="007117A0" w:rsidRDefault="007117A0" w:rsidP="0094375B">
      <w:pPr>
        <w:jc w:val="left"/>
      </w:pPr>
      <w:r>
        <w:t>}</w:t>
      </w:r>
    </w:p>
    <w:p w:rsidR="007117A0" w:rsidRDefault="007117A0" w:rsidP="0094375B">
      <w:pPr>
        <w:jc w:val="left"/>
      </w:pPr>
    </w:p>
    <w:p w:rsidR="007117A0" w:rsidRDefault="007117A0" w:rsidP="0094375B">
      <w:pPr>
        <w:jc w:val="left"/>
      </w:pPr>
      <w:r>
        <w:t xml:space="preserve">//Illegal! The 'count' attribute cannot used alone without 'period'.  </w:t>
      </w:r>
    </w:p>
    <w:p w:rsidR="007117A0" w:rsidRDefault="007117A0" w:rsidP="0094375B">
      <w:pPr>
        <w:jc w:val="left"/>
      </w:pPr>
      <w:r>
        <w:t>var trigger6 = {</w:t>
      </w:r>
    </w:p>
    <w:p w:rsidR="007117A0" w:rsidRDefault="007117A0" w:rsidP="0094375B">
      <w:pPr>
        <w:jc w:val="left"/>
      </w:pPr>
      <w:r>
        <w:t xml:space="preserve">  count : 10;</w:t>
      </w:r>
    </w:p>
    <w:p w:rsidR="003D30DA" w:rsidRDefault="007117A0" w:rsidP="0094375B">
      <w:pPr>
        <w:jc w:val="left"/>
      </w:pPr>
      <w:r>
        <w:t>}</w:t>
      </w:r>
    </w:p>
    <w:p w:rsidR="00E8643C" w:rsidRPr="00E8643C" w:rsidRDefault="00E8643C" w:rsidP="0094375B">
      <w:pPr>
        <w:jc w:val="left"/>
      </w:pPr>
    </w:p>
    <w:p w:rsidR="00E8643C" w:rsidRPr="00E8643C" w:rsidRDefault="00E8643C" w:rsidP="0094375B">
      <w:pPr>
        <w:jc w:val="left"/>
        <w:rPr>
          <w:kern w:val="44"/>
          <w:sz w:val="44"/>
          <w:szCs w:val="44"/>
        </w:rPr>
      </w:pPr>
      <w:r>
        <w:br w:type="page"/>
      </w:r>
    </w:p>
    <w:p w:rsidR="00CB3DFB" w:rsidRDefault="00BB2937" w:rsidP="0094375B">
      <w:pPr>
        <w:pStyle w:val="1"/>
        <w:numPr>
          <w:ilvl w:val="0"/>
          <w:numId w:val="2"/>
        </w:numPr>
        <w:jc w:val="left"/>
      </w:pPr>
      <w:r>
        <w:rPr>
          <w:rFonts w:hint="eastAsia"/>
        </w:rPr>
        <w:lastRenderedPageBreak/>
        <w:t xml:space="preserve"> </w:t>
      </w:r>
      <w:bookmarkStart w:id="44" w:name="_Toc430269770"/>
      <w:r w:rsidR="00CB3DFB">
        <w:rPr>
          <w:rFonts w:hint="eastAsia"/>
        </w:rPr>
        <w:t>数据库</w:t>
      </w:r>
      <w:r w:rsidR="00CB3DFB" w:rsidRPr="00CB3DFB">
        <w:t>CRUD</w:t>
      </w:r>
      <w:bookmarkEnd w:id="44"/>
    </w:p>
    <w:p w:rsidR="00E00DDC" w:rsidRDefault="00E00DDC" w:rsidP="0094375B">
      <w:pPr>
        <w:pStyle w:val="2"/>
        <w:jc w:val="left"/>
      </w:pPr>
      <w:bookmarkStart w:id="45" w:name="_Toc430269771"/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QL Server</w:t>
      </w:r>
      <w:bookmarkEnd w:id="45"/>
    </w:p>
    <w:p w:rsidR="00CB3DFB" w:rsidRDefault="00AE2DB4" w:rsidP="0094375B">
      <w:pPr>
        <w:jc w:val="left"/>
      </w:pPr>
      <w:r>
        <w:rPr>
          <w:rFonts w:hint="eastAsia"/>
        </w:rPr>
        <w:t>连接</w:t>
      </w:r>
      <w:r w:rsidR="00CF28C4">
        <w:rPr>
          <w:rFonts w:hint="eastAsia"/>
        </w:rPr>
        <w:t>方式</w:t>
      </w:r>
      <w:r>
        <w:rPr>
          <w:rFonts w:hint="eastAsia"/>
        </w:rPr>
        <w:t>：</w:t>
      </w:r>
    </w:p>
    <w:p w:rsidR="00CE460A" w:rsidRDefault="00CE460A" w:rsidP="0094375B">
      <w:pPr>
        <w:jc w:val="left"/>
      </w:pPr>
      <w:r>
        <w:t>var sql = require('msnodesql');</w:t>
      </w:r>
    </w:p>
    <w:p w:rsidR="00CE460A" w:rsidRDefault="00CE460A" w:rsidP="0094375B">
      <w:pPr>
        <w:jc w:val="left"/>
      </w:pPr>
      <w:r>
        <w:t>var sqlConn;</w:t>
      </w:r>
    </w:p>
    <w:p w:rsidR="00CE460A" w:rsidRDefault="00CE460A" w:rsidP="0094375B">
      <w:pPr>
        <w:jc w:val="left"/>
      </w:pPr>
    </w:p>
    <w:p w:rsidR="00CE460A" w:rsidRDefault="00CE460A" w:rsidP="0094375B">
      <w:pPr>
        <w:jc w:val="left"/>
      </w:pPr>
      <w:r>
        <w:t>var sqlConfig = {</w:t>
      </w:r>
    </w:p>
    <w:p w:rsidR="00CE460A" w:rsidRDefault="00CE460A" w:rsidP="0094375B">
      <w:pPr>
        <w:jc w:val="left"/>
      </w:pPr>
      <w:r>
        <w:tab/>
        <w:t>"driver" : "SQL Server Native Client 11.0",</w:t>
      </w:r>
    </w:p>
    <w:p w:rsidR="00CE460A" w:rsidRDefault="00CE460A" w:rsidP="0094375B">
      <w:pPr>
        <w:jc w:val="left"/>
      </w:pPr>
      <w:r>
        <w:tab/>
        <w:t>"host" : "192.168.0.138",</w:t>
      </w:r>
    </w:p>
    <w:p w:rsidR="00CE460A" w:rsidRDefault="00CE460A" w:rsidP="0094375B">
      <w:pPr>
        <w:jc w:val="left"/>
      </w:pPr>
      <w:r>
        <w:tab/>
        <w:t>"port" : "1435",</w:t>
      </w:r>
    </w:p>
    <w:p w:rsidR="00CE460A" w:rsidRDefault="00CE460A" w:rsidP="0094375B">
      <w:pPr>
        <w:jc w:val="left"/>
      </w:pPr>
      <w:r>
        <w:tab/>
        <w:t>"database" : "master",</w:t>
      </w:r>
    </w:p>
    <w:p w:rsidR="00CE460A" w:rsidRDefault="00CE460A" w:rsidP="0094375B">
      <w:pPr>
        <w:jc w:val="left"/>
      </w:pPr>
      <w:r>
        <w:tab/>
        <w:t>"user" : "sa",</w:t>
      </w:r>
    </w:p>
    <w:p w:rsidR="00CE460A" w:rsidRDefault="00CE460A" w:rsidP="0094375B">
      <w:pPr>
        <w:jc w:val="left"/>
      </w:pPr>
      <w:r>
        <w:tab/>
        <w:t>"pwd" : "sa",</w:t>
      </w:r>
    </w:p>
    <w:p w:rsidR="00CE460A" w:rsidRDefault="00CE460A" w:rsidP="0094375B">
      <w:pPr>
        <w:jc w:val="left"/>
      </w:pPr>
      <w:r>
        <w:tab/>
        <w:t>"useTrustedConnection" : true,</w:t>
      </w:r>
    </w:p>
    <w:p w:rsidR="00CE460A" w:rsidRDefault="00CE460A" w:rsidP="0094375B">
      <w:pPr>
        <w:jc w:val="left"/>
      </w:pPr>
      <w:r>
        <w:tab/>
        <w:t>"userDB" : "DB_HUNTER_USERS",</w:t>
      </w:r>
    </w:p>
    <w:p w:rsidR="00CE460A" w:rsidRDefault="00CE460A" w:rsidP="0094375B">
      <w:pPr>
        <w:jc w:val="left"/>
      </w:pPr>
      <w:r>
        <w:tab/>
        <w:t>"platformDB" : "DB_HUNTER_PLATFORM",</w:t>
      </w:r>
    </w:p>
    <w:p w:rsidR="00CE460A" w:rsidRDefault="00CE460A" w:rsidP="0094375B">
      <w:pPr>
        <w:jc w:val="left"/>
      </w:pPr>
      <w:r>
        <w:tab/>
        <w:t>"gameDB" : "DB_HUNTER_GAME"</w:t>
      </w:r>
    </w:p>
    <w:p w:rsidR="00CE460A" w:rsidRDefault="00CE460A" w:rsidP="0094375B">
      <w:pPr>
        <w:jc w:val="left"/>
      </w:pPr>
      <w:r>
        <w:t>}</w:t>
      </w:r>
    </w:p>
    <w:p w:rsidR="00CE460A" w:rsidRDefault="00CE460A" w:rsidP="0094375B">
      <w:pPr>
        <w:jc w:val="left"/>
      </w:pPr>
    </w:p>
    <w:p w:rsidR="00CE460A" w:rsidRDefault="00CE460A" w:rsidP="0094375B">
      <w:pPr>
        <w:jc w:val="left"/>
      </w:pPr>
      <w:r>
        <w:t>var driver = sqlConfig.driver;</w:t>
      </w:r>
    </w:p>
    <w:p w:rsidR="00CE460A" w:rsidRDefault="00CE460A" w:rsidP="0094375B">
      <w:pPr>
        <w:jc w:val="left"/>
      </w:pPr>
      <w:r>
        <w:t>var server = sqlConfig.host + ',' + sqlConfig.port;</w:t>
      </w:r>
    </w:p>
    <w:p w:rsidR="00CE460A" w:rsidRDefault="00CE460A" w:rsidP="0094375B">
      <w:pPr>
        <w:jc w:val="left"/>
      </w:pPr>
      <w:r>
        <w:t>var user = sqlConfig.user;</w:t>
      </w:r>
    </w:p>
    <w:p w:rsidR="00CE460A" w:rsidRDefault="00CE460A" w:rsidP="0094375B">
      <w:pPr>
        <w:jc w:val="left"/>
      </w:pPr>
      <w:r>
        <w:t>var pwd = sqlConfig.pwd;</w:t>
      </w:r>
    </w:p>
    <w:p w:rsidR="00CE460A" w:rsidRDefault="00CE460A" w:rsidP="0094375B">
      <w:pPr>
        <w:jc w:val="left"/>
      </w:pPr>
      <w:r>
        <w:t>var database = sqlConfig.database;</w:t>
      </w:r>
    </w:p>
    <w:p w:rsidR="00CE460A" w:rsidRDefault="00CE460A" w:rsidP="0094375B">
      <w:pPr>
        <w:jc w:val="left"/>
      </w:pPr>
      <w:r>
        <w:t>var useTrustedConnection = sqlConfig.useTrustedConnection;</w:t>
      </w:r>
    </w:p>
    <w:p w:rsidR="00CE460A" w:rsidRDefault="00CE460A" w:rsidP="0094375B">
      <w:pPr>
        <w:jc w:val="left"/>
      </w:pPr>
      <w:r>
        <w:t>var conn_str = "Driver={" + driver + "}; Server={" + server + "}; " + (useTrustedConnection == true ? "Trusted_Connection={Yes};" : "UID=" + user + "; PWD=" + pwd + "; ") + "Database={" + database + "};";</w:t>
      </w:r>
    </w:p>
    <w:p w:rsidR="00CE460A" w:rsidRDefault="00CE460A" w:rsidP="0094375B">
      <w:pPr>
        <w:jc w:val="left"/>
      </w:pPr>
    </w:p>
    <w:p w:rsidR="00CE460A" w:rsidRDefault="00CE460A" w:rsidP="0094375B">
      <w:pPr>
        <w:jc w:val="left"/>
      </w:pPr>
      <w:r>
        <w:t>sql.open(config.sqlConnStr(app), function(err, conn)</w:t>
      </w:r>
    </w:p>
    <w:p w:rsidR="00CE460A" w:rsidRDefault="00CE460A" w:rsidP="0094375B">
      <w:pPr>
        <w:jc w:val="left"/>
      </w:pPr>
      <w:r>
        <w:t>{</w:t>
      </w:r>
    </w:p>
    <w:p w:rsidR="00CE460A" w:rsidRDefault="00CE460A" w:rsidP="0094375B">
      <w:pPr>
        <w:jc w:val="left"/>
      </w:pPr>
      <w:r>
        <w:tab/>
        <w:t>if (err)</w:t>
      </w:r>
    </w:p>
    <w:p w:rsidR="00CE460A" w:rsidRDefault="00CE460A" w:rsidP="0094375B">
      <w:pPr>
        <w:jc w:val="left"/>
      </w:pPr>
      <w:r>
        <w:tab/>
        <w:t>{</w:t>
      </w:r>
    </w:p>
    <w:p w:rsidR="00CE460A" w:rsidRDefault="00CE460A" w:rsidP="0094375B">
      <w:pPr>
        <w:jc w:val="left"/>
      </w:pPr>
      <w:r>
        <w:tab/>
      </w:r>
      <w:r>
        <w:tab/>
        <w:t>console.error(err);</w:t>
      </w:r>
    </w:p>
    <w:p w:rsidR="00CE460A" w:rsidRDefault="00CE460A" w:rsidP="0094375B">
      <w:pPr>
        <w:jc w:val="left"/>
      </w:pPr>
      <w:r>
        <w:tab/>
      </w:r>
      <w:r>
        <w:tab/>
        <w:t>return;</w:t>
      </w:r>
    </w:p>
    <w:p w:rsidR="00CE460A" w:rsidRDefault="00CE460A" w:rsidP="0094375B">
      <w:pPr>
        <w:jc w:val="left"/>
      </w:pPr>
      <w:r>
        <w:tab/>
        <w:t>}</w:t>
      </w:r>
    </w:p>
    <w:p w:rsidR="00CE460A" w:rsidRDefault="00CE460A" w:rsidP="0094375B">
      <w:pPr>
        <w:jc w:val="left"/>
      </w:pPr>
      <w:r>
        <w:tab/>
        <w:t>sqlConn = conn;</w:t>
      </w:r>
    </w:p>
    <w:p w:rsidR="0045239B" w:rsidRDefault="00CE460A" w:rsidP="0094375B">
      <w:pPr>
        <w:jc w:val="left"/>
      </w:pPr>
      <w:r>
        <w:t>})</w:t>
      </w:r>
      <w:r w:rsidR="0045239B">
        <w:t>;</w:t>
      </w:r>
    </w:p>
    <w:p w:rsidR="0045239B" w:rsidRDefault="0045239B" w:rsidP="0094375B">
      <w:pPr>
        <w:jc w:val="left"/>
      </w:pPr>
    </w:p>
    <w:p w:rsidR="0045239B" w:rsidRDefault="003D3D94" w:rsidP="0094375B">
      <w:pPr>
        <w:jc w:val="left"/>
      </w:pPr>
      <w:r>
        <w:rPr>
          <w:rFonts w:hint="eastAsia"/>
        </w:rPr>
        <w:t>执行查询</w:t>
      </w:r>
      <w:r>
        <w:t>：</w:t>
      </w:r>
    </w:p>
    <w:p w:rsidR="005E0F05" w:rsidRDefault="005E0F05" w:rsidP="0094375B">
      <w:pPr>
        <w:jc w:val="left"/>
      </w:pPr>
      <w:r>
        <w:t>for (var arg in args)</w:t>
      </w:r>
    </w:p>
    <w:p w:rsidR="005E0F05" w:rsidRDefault="005E0F05" w:rsidP="0094375B">
      <w:pPr>
        <w:jc w:val="left"/>
      </w:pPr>
      <w:r>
        <w:t>{</w:t>
      </w:r>
    </w:p>
    <w:p w:rsidR="005E0F05" w:rsidRDefault="005E0F05" w:rsidP="0094375B">
      <w:pPr>
        <w:jc w:val="left"/>
      </w:pPr>
      <w:r>
        <w:lastRenderedPageBreak/>
        <w:t xml:space="preserve">    procArgs = procArgs + arg + " = '" + args[arg] + "', ";</w:t>
      </w:r>
    </w:p>
    <w:p w:rsidR="005E0F05" w:rsidRDefault="005E0F05" w:rsidP="0094375B">
      <w:pPr>
        <w:jc w:val="left"/>
      </w:pPr>
      <w:r>
        <w:t>}</w:t>
      </w:r>
    </w:p>
    <w:p w:rsidR="005E0F05" w:rsidRDefault="005E0F05" w:rsidP="0094375B">
      <w:pPr>
        <w:jc w:val="left"/>
      </w:pPr>
    </w:p>
    <w:p w:rsidR="005E0F05" w:rsidRDefault="005E0F05" w:rsidP="0094375B">
      <w:pPr>
        <w:jc w:val="left"/>
      </w:pPr>
      <w:r>
        <w:t>if ((!!procArgs.length) != false)</w:t>
      </w:r>
    </w:p>
    <w:p w:rsidR="005E0F05" w:rsidRDefault="005E0F05" w:rsidP="0094375B">
      <w:pPr>
        <w:jc w:val="left"/>
      </w:pPr>
      <w:r>
        <w:t>{</w:t>
      </w:r>
    </w:p>
    <w:p w:rsidR="005E0F05" w:rsidRDefault="005E0F05" w:rsidP="0094375B">
      <w:pPr>
        <w:jc w:val="left"/>
      </w:pPr>
      <w:r>
        <w:t xml:space="preserve">    procArgs = procArgs.substring(0, (procArgs.length - 2));</w:t>
      </w:r>
    </w:p>
    <w:p w:rsidR="005E0F05" w:rsidRDefault="005E0F05" w:rsidP="0094375B">
      <w:pPr>
        <w:jc w:val="left"/>
      </w:pPr>
      <w:r>
        <w:t>}</w:t>
      </w:r>
    </w:p>
    <w:p w:rsidR="005E0F05" w:rsidRDefault="005E0F05" w:rsidP="0094375B">
      <w:pPr>
        <w:jc w:val="left"/>
      </w:pPr>
    </w:p>
    <w:p w:rsidR="005E0F05" w:rsidRDefault="005E0F05" w:rsidP="0094375B">
      <w:pPr>
        <w:jc w:val="left"/>
      </w:pPr>
      <w:r>
        <w:t>sqlString = "DECLARE @dbReturn INT USE " + dbName + " EXEC @dbReturn = " + procName + " " + procArgs + " SELECT @dbReturn AS dbReturn";</w:t>
      </w:r>
    </w:p>
    <w:p w:rsidR="005E0F05" w:rsidRDefault="005E0F05" w:rsidP="0094375B">
      <w:pPr>
        <w:jc w:val="left"/>
      </w:pPr>
    </w:p>
    <w:p w:rsidR="005E0F05" w:rsidRDefault="005E0F05" w:rsidP="0094375B">
      <w:pPr>
        <w:jc w:val="left"/>
      </w:pPr>
      <w:r>
        <w:t>sqlConn.query(sqlString,</w:t>
      </w:r>
    </w:p>
    <w:p w:rsidR="005E0F05" w:rsidRDefault="005E0F05" w:rsidP="0094375B">
      <w:pPr>
        <w:jc w:val="left"/>
      </w:pPr>
      <w:r>
        <w:t xml:space="preserve">    function(err, results, more)</w:t>
      </w:r>
    </w:p>
    <w:p w:rsidR="005E0F05" w:rsidRDefault="005E0F05" w:rsidP="0094375B">
      <w:pPr>
        <w:jc w:val="left"/>
      </w:pPr>
      <w:r>
        <w:t xml:space="preserve">    {</w:t>
      </w:r>
    </w:p>
    <w:p w:rsidR="005E0F05" w:rsidRDefault="005E0F05" w:rsidP="0094375B">
      <w:pPr>
        <w:jc w:val="left"/>
      </w:pPr>
      <w:r>
        <w:t xml:space="preserve">        if (err)</w:t>
      </w:r>
    </w:p>
    <w:p w:rsidR="005E0F05" w:rsidRDefault="005E0F05" w:rsidP="0094375B">
      <w:pPr>
        <w:jc w:val="left"/>
      </w:pPr>
      <w:r>
        <w:t xml:space="preserve">        {</w:t>
      </w:r>
    </w:p>
    <w:p w:rsidR="005E0F05" w:rsidRDefault="005E0F05" w:rsidP="0094375B">
      <w:pPr>
        <w:jc w:val="left"/>
      </w:pPr>
      <w:r>
        <w:t xml:space="preserve">            cb(err, null);</w:t>
      </w:r>
    </w:p>
    <w:p w:rsidR="005E0F05" w:rsidRDefault="005E0F05" w:rsidP="0094375B">
      <w:pPr>
        <w:jc w:val="left"/>
      </w:pPr>
      <w:r>
        <w:t xml:space="preserve">            return;</w:t>
      </w:r>
    </w:p>
    <w:p w:rsidR="005E0F05" w:rsidRDefault="005E0F05" w:rsidP="0094375B">
      <w:pPr>
        <w:jc w:val="left"/>
      </w:pPr>
      <w:r>
        <w:t xml:space="preserve">        }</w:t>
      </w:r>
    </w:p>
    <w:p w:rsidR="005E0F05" w:rsidRDefault="005E0F05" w:rsidP="0094375B">
      <w:pPr>
        <w:jc w:val="left"/>
      </w:pPr>
    </w:p>
    <w:p w:rsidR="005E0F05" w:rsidRDefault="005E0F05" w:rsidP="0094375B">
      <w:pPr>
        <w:jc w:val="left"/>
      </w:pPr>
      <w:r>
        <w:t xml:space="preserve">        if ((!!more) == true)</w:t>
      </w:r>
    </w:p>
    <w:p w:rsidR="005E0F05" w:rsidRDefault="005E0F05" w:rsidP="0094375B">
      <w:pPr>
        <w:jc w:val="left"/>
      </w:pPr>
      <w:r>
        <w:t xml:space="preserve">        {</w:t>
      </w:r>
    </w:p>
    <w:p w:rsidR="005E0F05" w:rsidRDefault="005E0F05" w:rsidP="0094375B">
      <w:pPr>
        <w:jc w:val="left"/>
      </w:pPr>
      <w:r>
        <w:t xml:space="preserve">            if (results.length != 0)</w:t>
      </w:r>
    </w:p>
    <w:p w:rsidR="005E0F05" w:rsidRDefault="005E0F05" w:rsidP="0094375B">
      <w:pPr>
        <w:jc w:val="left"/>
      </w:pPr>
      <w:r>
        <w:t xml:space="preserve">            {</w:t>
      </w:r>
    </w:p>
    <w:p w:rsidR="005E0F05" w:rsidRDefault="005E0F05" w:rsidP="0094375B">
      <w:pPr>
        <w:jc w:val="left"/>
      </w:pPr>
      <w:r>
        <w:t xml:space="preserve">                procRes["data"] = results;</w:t>
      </w:r>
    </w:p>
    <w:p w:rsidR="005E0F05" w:rsidRDefault="005E0F05" w:rsidP="0094375B">
      <w:pPr>
        <w:jc w:val="left"/>
      </w:pPr>
      <w:r>
        <w:t xml:space="preserve">            }</w:t>
      </w:r>
    </w:p>
    <w:p w:rsidR="005E0F05" w:rsidRDefault="005E0F05" w:rsidP="0094375B">
      <w:pPr>
        <w:jc w:val="left"/>
      </w:pPr>
      <w:r>
        <w:t xml:space="preserve">            else</w:t>
      </w:r>
    </w:p>
    <w:p w:rsidR="005E0F05" w:rsidRDefault="005E0F05" w:rsidP="0094375B">
      <w:pPr>
        <w:jc w:val="left"/>
      </w:pPr>
      <w:r>
        <w:t xml:space="preserve">            {</w:t>
      </w:r>
    </w:p>
    <w:p w:rsidR="005E0F05" w:rsidRDefault="005E0F05" w:rsidP="0094375B">
      <w:pPr>
        <w:jc w:val="left"/>
      </w:pPr>
      <w:r>
        <w:t xml:space="preserve">                procRes["data"] = [];</w:t>
      </w:r>
    </w:p>
    <w:p w:rsidR="005E0F05" w:rsidRDefault="005E0F05" w:rsidP="0094375B">
      <w:pPr>
        <w:jc w:val="left"/>
      </w:pPr>
      <w:r>
        <w:t xml:space="preserve">            }</w:t>
      </w:r>
    </w:p>
    <w:p w:rsidR="005E0F05" w:rsidRDefault="005E0F05" w:rsidP="0094375B">
      <w:pPr>
        <w:jc w:val="left"/>
      </w:pPr>
      <w:r>
        <w:t xml:space="preserve">        }</w:t>
      </w:r>
    </w:p>
    <w:p w:rsidR="005E0F05" w:rsidRDefault="005E0F05" w:rsidP="0094375B">
      <w:pPr>
        <w:jc w:val="left"/>
      </w:pPr>
      <w:r>
        <w:t xml:space="preserve">        else</w:t>
      </w:r>
    </w:p>
    <w:p w:rsidR="005E0F05" w:rsidRDefault="005E0F05" w:rsidP="0094375B">
      <w:pPr>
        <w:jc w:val="left"/>
      </w:pPr>
      <w:r>
        <w:t xml:space="preserve">        {</w:t>
      </w:r>
    </w:p>
    <w:p w:rsidR="005E0F05" w:rsidRDefault="005E0F05" w:rsidP="0094375B">
      <w:pPr>
        <w:jc w:val="left"/>
      </w:pPr>
      <w:r>
        <w:t xml:space="preserve">            procRes["dbReturn"] = results[0]["dbReturn"];</w:t>
      </w:r>
    </w:p>
    <w:p w:rsidR="005E0F05" w:rsidRDefault="005E0F05" w:rsidP="0094375B">
      <w:pPr>
        <w:jc w:val="left"/>
      </w:pPr>
      <w:r>
        <w:t xml:space="preserve">            cb(null, procRes);</w:t>
      </w:r>
    </w:p>
    <w:p w:rsidR="005E0F05" w:rsidRDefault="005E0F05" w:rsidP="0094375B">
      <w:pPr>
        <w:jc w:val="left"/>
      </w:pPr>
      <w:r>
        <w:t xml:space="preserve">        }</w:t>
      </w:r>
    </w:p>
    <w:p w:rsidR="003D3D94" w:rsidRDefault="005E0F05" w:rsidP="0094375B">
      <w:pPr>
        <w:jc w:val="left"/>
      </w:pPr>
      <w:r>
        <w:t xml:space="preserve">    });</w:t>
      </w:r>
    </w:p>
    <w:p w:rsidR="003D3D94" w:rsidRDefault="003D3D94" w:rsidP="0094375B">
      <w:pPr>
        <w:jc w:val="left"/>
      </w:pPr>
    </w:p>
    <w:p w:rsidR="003D3D94" w:rsidRDefault="005E0F05" w:rsidP="0094375B">
      <w:pPr>
        <w:jc w:val="left"/>
      </w:pPr>
      <w:r>
        <w:rPr>
          <w:rFonts w:hint="eastAsia"/>
        </w:rPr>
        <w:t>调用方式：</w:t>
      </w:r>
    </w:p>
    <w:p w:rsidR="005E0F05" w:rsidRDefault="005E0F05" w:rsidP="0094375B">
      <w:pPr>
        <w:jc w:val="left"/>
      </w:pPr>
      <w:r>
        <w:t>var procName = "SP_GP_GetPlayerHomeBulidSelf";</w:t>
      </w:r>
    </w:p>
    <w:p w:rsidR="005E0F05" w:rsidRDefault="005E0F05" w:rsidP="0094375B">
      <w:pPr>
        <w:jc w:val="left"/>
      </w:pPr>
      <w:r>
        <w:t>var args = {};</w:t>
      </w:r>
    </w:p>
    <w:p w:rsidR="005E0F05" w:rsidRDefault="005E0F05" w:rsidP="0094375B">
      <w:pPr>
        <w:jc w:val="left"/>
      </w:pPr>
    </w:p>
    <w:p w:rsidR="005E0F05" w:rsidRDefault="005E0F05" w:rsidP="0094375B">
      <w:pPr>
        <w:jc w:val="left"/>
      </w:pPr>
      <w:r>
        <w:t>args["@dwUserId"] = uid;</w:t>
      </w:r>
    </w:p>
    <w:p w:rsidR="005E0F05" w:rsidRDefault="005E0F05" w:rsidP="0094375B">
      <w:pPr>
        <w:jc w:val="left"/>
      </w:pPr>
    </w:p>
    <w:p w:rsidR="005E0F05" w:rsidRDefault="005E0F05" w:rsidP="0094375B">
      <w:pPr>
        <w:jc w:val="left"/>
      </w:pPr>
      <w:r>
        <w:lastRenderedPageBreak/>
        <w:t>pomelo.app.get('dbclient').gameQuery(procName, args, function(err, res)</w:t>
      </w:r>
    </w:p>
    <w:p w:rsidR="005E0F05" w:rsidRDefault="005E0F05" w:rsidP="0094375B">
      <w:pPr>
        <w:jc w:val="left"/>
      </w:pPr>
      <w:r>
        <w:t>{</w:t>
      </w:r>
    </w:p>
    <w:p w:rsidR="005E0F05" w:rsidRDefault="005E0F05" w:rsidP="0094375B">
      <w:pPr>
        <w:jc w:val="left"/>
      </w:pPr>
      <w:r>
        <w:t xml:space="preserve">    if (err !== null)</w:t>
      </w:r>
    </w:p>
    <w:p w:rsidR="005E0F05" w:rsidRDefault="005E0F05" w:rsidP="0094375B">
      <w:pPr>
        <w:jc w:val="left"/>
      </w:pPr>
      <w:r>
        <w:t xml:space="preserve">    {</w:t>
      </w:r>
    </w:p>
    <w:p w:rsidR="005E0F05" w:rsidRDefault="005E0F05" w:rsidP="0094375B">
      <w:pPr>
        <w:jc w:val="left"/>
      </w:pPr>
      <w:r>
        <w:t xml:space="preserve">        cb(err, null);</w:t>
      </w:r>
    </w:p>
    <w:p w:rsidR="005E0F05" w:rsidRDefault="005E0F05" w:rsidP="0094375B">
      <w:pPr>
        <w:jc w:val="left"/>
      </w:pPr>
      <w:r>
        <w:t xml:space="preserve">    }</w:t>
      </w:r>
    </w:p>
    <w:p w:rsidR="005E0F05" w:rsidRDefault="005E0F05" w:rsidP="0094375B">
      <w:pPr>
        <w:jc w:val="left"/>
      </w:pPr>
      <w:r>
        <w:t xml:space="preserve">    else</w:t>
      </w:r>
    </w:p>
    <w:p w:rsidR="005E0F05" w:rsidRDefault="005E0F05" w:rsidP="0094375B">
      <w:pPr>
        <w:jc w:val="left"/>
      </w:pPr>
      <w:r>
        <w:t xml:space="preserve">    {</w:t>
      </w:r>
    </w:p>
    <w:p w:rsidR="005E0F05" w:rsidRDefault="005E0F05" w:rsidP="0094375B">
      <w:pPr>
        <w:jc w:val="left"/>
      </w:pPr>
      <w:r>
        <w:t xml:space="preserve">        if (res["dbReturn"] == 0)</w:t>
      </w:r>
    </w:p>
    <w:p w:rsidR="005E0F05" w:rsidRDefault="005E0F05" w:rsidP="0094375B">
      <w:pPr>
        <w:jc w:val="left"/>
      </w:pPr>
      <w:r>
        <w:t xml:space="preserve">        {</w:t>
      </w:r>
    </w:p>
    <w:p w:rsidR="005E0F05" w:rsidRDefault="005E0F05" w:rsidP="0094375B">
      <w:pPr>
        <w:jc w:val="left"/>
      </w:pPr>
      <w:r>
        <w:t xml:space="preserve">            resCode = CODE.COMMON.OK;</w:t>
      </w:r>
    </w:p>
    <w:p w:rsidR="005E0F05" w:rsidRDefault="005E0F05" w:rsidP="0094375B">
      <w:pPr>
        <w:jc w:val="left"/>
      </w:pPr>
      <w:r>
        <w:t xml:space="preserve">            resData = {</w:t>
      </w:r>
    </w:p>
    <w:p w:rsidR="005E0F05" w:rsidRDefault="005E0F05" w:rsidP="0094375B">
      <w:pPr>
        <w:jc w:val="left"/>
      </w:pPr>
      <w:r>
        <w:t xml:space="preserve">                "buildings": buildings</w:t>
      </w:r>
    </w:p>
    <w:p w:rsidR="005E0F05" w:rsidRDefault="005E0F05" w:rsidP="0094375B">
      <w:pPr>
        <w:jc w:val="left"/>
      </w:pPr>
      <w:r>
        <w:t xml:space="preserve">            };</w:t>
      </w:r>
    </w:p>
    <w:p w:rsidR="005E0F05" w:rsidRDefault="005E0F05" w:rsidP="0094375B">
      <w:pPr>
        <w:jc w:val="left"/>
      </w:pPr>
      <w:r>
        <w:t xml:space="preserve">        }</w:t>
      </w:r>
    </w:p>
    <w:p w:rsidR="005E0F05" w:rsidRDefault="005E0F05" w:rsidP="0094375B">
      <w:pPr>
        <w:jc w:val="left"/>
      </w:pPr>
      <w:r>
        <w:t xml:space="preserve">        else</w:t>
      </w:r>
    </w:p>
    <w:p w:rsidR="005E0F05" w:rsidRDefault="005E0F05" w:rsidP="0094375B">
      <w:pPr>
        <w:jc w:val="left"/>
      </w:pPr>
      <w:r>
        <w:t xml:space="preserve">        {</w:t>
      </w:r>
    </w:p>
    <w:p w:rsidR="005E0F05" w:rsidRDefault="005E0F05" w:rsidP="0094375B">
      <w:pPr>
        <w:jc w:val="left"/>
      </w:pPr>
      <w:r>
        <w:t xml:space="preserve">            resCode = CODE.DB_PLAYERHOME.DB_GET_HOMEBUILD_ERROR_CODE + res["dbReturn"];</w:t>
      </w:r>
    </w:p>
    <w:p w:rsidR="005E0F05" w:rsidRDefault="005E0F05" w:rsidP="0094375B">
      <w:pPr>
        <w:jc w:val="left"/>
      </w:pPr>
      <w:r>
        <w:t xml:space="preserve">            resData = {};</w:t>
      </w:r>
    </w:p>
    <w:p w:rsidR="005E0F05" w:rsidRDefault="005E0F05" w:rsidP="0094375B">
      <w:pPr>
        <w:jc w:val="left"/>
      </w:pPr>
      <w:r>
        <w:t xml:space="preserve">        }</w:t>
      </w:r>
    </w:p>
    <w:p w:rsidR="005E0F05" w:rsidRDefault="005E0F05" w:rsidP="0094375B">
      <w:pPr>
        <w:jc w:val="left"/>
      </w:pPr>
    </w:p>
    <w:p w:rsidR="005E0F05" w:rsidRDefault="005E0F05" w:rsidP="0094375B">
      <w:pPr>
        <w:jc w:val="left"/>
      </w:pPr>
      <w:r>
        <w:t xml:space="preserve">        resMsg = {</w:t>
      </w:r>
    </w:p>
    <w:p w:rsidR="005E0F05" w:rsidRDefault="005E0F05" w:rsidP="0094375B">
      <w:pPr>
        <w:jc w:val="left"/>
      </w:pPr>
      <w:r>
        <w:t xml:space="preserve">            "code": resCode,</w:t>
      </w:r>
    </w:p>
    <w:p w:rsidR="005E0F05" w:rsidRDefault="005E0F05" w:rsidP="0094375B">
      <w:pPr>
        <w:jc w:val="left"/>
      </w:pPr>
      <w:r>
        <w:t xml:space="preserve">            "data": resData</w:t>
      </w:r>
    </w:p>
    <w:p w:rsidR="005E0F05" w:rsidRDefault="005E0F05" w:rsidP="0094375B">
      <w:pPr>
        <w:jc w:val="left"/>
      </w:pPr>
      <w:r>
        <w:t xml:space="preserve">        };</w:t>
      </w:r>
    </w:p>
    <w:p w:rsidR="005E0F05" w:rsidRDefault="005E0F05" w:rsidP="0094375B">
      <w:pPr>
        <w:jc w:val="left"/>
      </w:pPr>
      <w:r>
        <w:t xml:space="preserve">        cb(null, resMsg);</w:t>
      </w:r>
    </w:p>
    <w:p w:rsidR="005E0F05" w:rsidRDefault="005E0F05" w:rsidP="0094375B">
      <w:pPr>
        <w:jc w:val="left"/>
      </w:pPr>
      <w:r>
        <w:t xml:space="preserve">    }</w:t>
      </w:r>
    </w:p>
    <w:p w:rsidR="005E0F05" w:rsidRDefault="005E0F05" w:rsidP="0094375B">
      <w:pPr>
        <w:jc w:val="left"/>
      </w:pPr>
      <w:r>
        <w:t>});</w:t>
      </w:r>
    </w:p>
    <w:p w:rsidR="005E0F05" w:rsidRDefault="005E0F05" w:rsidP="0094375B">
      <w:pPr>
        <w:jc w:val="left"/>
      </w:pPr>
    </w:p>
    <w:p w:rsidR="0045239B" w:rsidRDefault="005E0F05" w:rsidP="0094375B">
      <w:pPr>
        <w:jc w:val="left"/>
      </w:pPr>
      <w:r>
        <w:rPr>
          <w:rFonts w:hint="eastAsia"/>
        </w:rPr>
        <w:t>PS</w:t>
      </w:r>
      <w:r>
        <w:rPr>
          <w:rFonts w:hint="eastAsia"/>
        </w:rPr>
        <w:t>：存储过程必须有返回值。</w:t>
      </w:r>
    </w:p>
    <w:p w:rsidR="00CB3DFB" w:rsidRDefault="00CB3DFB" w:rsidP="0094375B">
      <w:pPr>
        <w:jc w:val="left"/>
      </w:pPr>
    </w:p>
    <w:p w:rsidR="00E00DDC" w:rsidRDefault="00254D7D" w:rsidP="0094375B">
      <w:pPr>
        <w:pStyle w:val="2"/>
        <w:jc w:val="left"/>
      </w:pPr>
      <w:bookmarkStart w:id="46" w:name="_Toc430269772"/>
      <w:r>
        <w:rPr>
          <w:rFonts w:hint="eastAsia"/>
        </w:rPr>
        <w:t>2</w:t>
      </w:r>
      <w:r w:rsidR="00E00DDC">
        <w:rPr>
          <w:rFonts w:hint="eastAsia"/>
        </w:rPr>
        <w:t>、</w:t>
      </w:r>
      <w:r w:rsidR="00E00DDC">
        <w:rPr>
          <w:rFonts w:hint="eastAsia"/>
        </w:rPr>
        <w:t>MongoDB</w:t>
      </w:r>
      <w:bookmarkEnd w:id="46"/>
    </w:p>
    <w:p w:rsidR="00CB3DFB" w:rsidRDefault="00AE2DB4" w:rsidP="0094375B">
      <w:pPr>
        <w:jc w:val="left"/>
      </w:pPr>
      <w:r>
        <w:rPr>
          <w:rFonts w:hint="eastAsia"/>
        </w:rPr>
        <w:t>连接方式：</w:t>
      </w:r>
    </w:p>
    <w:p w:rsidR="00CB3DFB" w:rsidRDefault="00BA2B4E" w:rsidP="0094375B">
      <w:pPr>
        <w:jc w:val="left"/>
      </w:pPr>
      <w:r>
        <w:t>var mongoose = require('mongoose');</w:t>
      </w:r>
    </w:p>
    <w:p w:rsidR="00BA2B4E" w:rsidRDefault="00BA2B4E" w:rsidP="0094375B">
      <w:pPr>
        <w:jc w:val="left"/>
      </w:pPr>
      <w:r w:rsidRPr="00BA2B4E">
        <w:t xml:space="preserve">mongoose.connect("mongodb://user:pass@localhost:port/database" </w:t>
      </w:r>
      <w:r>
        <w:t>, function(err)</w:t>
      </w:r>
    </w:p>
    <w:p w:rsidR="00BA2B4E" w:rsidRDefault="00BA2B4E" w:rsidP="0094375B">
      <w:pPr>
        <w:jc w:val="left"/>
      </w:pPr>
      <w:r>
        <w:t>{</w:t>
      </w:r>
    </w:p>
    <w:p w:rsidR="00BA2B4E" w:rsidRDefault="00BA2B4E" w:rsidP="0094375B">
      <w:pPr>
        <w:jc w:val="left"/>
      </w:pPr>
      <w:r>
        <w:t xml:space="preserve">    if (err)</w:t>
      </w:r>
    </w:p>
    <w:p w:rsidR="00BA2B4E" w:rsidRDefault="00BA2B4E" w:rsidP="0094375B">
      <w:pPr>
        <w:jc w:val="left"/>
      </w:pPr>
      <w:r>
        <w:t xml:space="preserve">    {</w:t>
      </w:r>
    </w:p>
    <w:p w:rsidR="00BA2B4E" w:rsidRDefault="00BA2B4E" w:rsidP="0094375B">
      <w:pPr>
        <w:jc w:val="left"/>
      </w:pPr>
      <w:r>
        <w:t xml:space="preserve">        console.error(err);</w:t>
      </w:r>
    </w:p>
    <w:p w:rsidR="00BA2B4E" w:rsidRDefault="00BA2B4E" w:rsidP="0094375B">
      <w:pPr>
        <w:jc w:val="left"/>
      </w:pPr>
      <w:r>
        <w:t xml:space="preserve">    }</w:t>
      </w:r>
    </w:p>
    <w:p w:rsidR="00BA2B4E" w:rsidRDefault="00BA2B4E" w:rsidP="0094375B">
      <w:pPr>
        <w:jc w:val="left"/>
      </w:pPr>
      <w:r>
        <w:t xml:space="preserve">    else</w:t>
      </w:r>
    </w:p>
    <w:p w:rsidR="00BA2B4E" w:rsidRDefault="00BA2B4E" w:rsidP="0094375B">
      <w:pPr>
        <w:jc w:val="left"/>
      </w:pPr>
      <w:r>
        <w:t xml:space="preserve">    {</w:t>
      </w:r>
    </w:p>
    <w:p w:rsidR="00BA2B4E" w:rsidRDefault="00BA2B4E" w:rsidP="0094375B">
      <w:pPr>
        <w:jc w:val="left"/>
      </w:pPr>
      <w:r>
        <w:t xml:space="preserve">        mongoose.connection.on("connected", function(){ mongoConnFlag = true; });</w:t>
      </w:r>
    </w:p>
    <w:p w:rsidR="00BA2B4E" w:rsidRDefault="00BA2B4E" w:rsidP="0094375B">
      <w:pPr>
        <w:jc w:val="left"/>
      </w:pPr>
      <w:r>
        <w:lastRenderedPageBreak/>
        <w:t xml:space="preserve">        mongoose.connection.on("disconnected", function(){ mongoConnFlag = false; });</w:t>
      </w:r>
    </w:p>
    <w:p w:rsidR="00BA2B4E" w:rsidRDefault="00BA2B4E" w:rsidP="0094375B">
      <w:pPr>
        <w:jc w:val="left"/>
      </w:pPr>
      <w:r>
        <w:t xml:space="preserve">    }</w:t>
      </w:r>
    </w:p>
    <w:p w:rsidR="00914DDB" w:rsidRDefault="00BA2B4E" w:rsidP="0094375B">
      <w:pPr>
        <w:jc w:val="left"/>
      </w:pPr>
      <w:r>
        <w:t>});</w:t>
      </w:r>
    </w:p>
    <w:p w:rsidR="00914DDB" w:rsidRDefault="00914DDB" w:rsidP="0094375B">
      <w:pPr>
        <w:jc w:val="left"/>
      </w:pPr>
    </w:p>
    <w:p w:rsidR="00514B67" w:rsidRDefault="003B66FF" w:rsidP="0094375B">
      <w:pPr>
        <w:jc w:val="left"/>
      </w:pPr>
      <w:r>
        <w:rPr>
          <w:rFonts w:hint="eastAsia"/>
        </w:rPr>
        <w:t>增删改查：</w:t>
      </w:r>
    </w:p>
    <w:p w:rsidR="00681EAF" w:rsidRDefault="00681EAF" w:rsidP="0094375B">
      <w:pPr>
        <w:jc w:val="left"/>
      </w:pPr>
      <w:r>
        <w:t>var db = mongoose.connection.db;</w:t>
      </w:r>
    </w:p>
    <w:p w:rsidR="00681EAF" w:rsidRDefault="00681EAF" w:rsidP="0094375B">
      <w:pPr>
        <w:jc w:val="left"/>
      </w:pPr>
      <w:r>
        <w:t>db.collectionNames(function(err, collections)</w:t>
      </w:r>
    </w:p>
    <w:p w:rsidR="00681EAF" w:rsidRDefault="00681EAF" w:rsidP="0094375B">
      <w:pPr>
        <w:jc w:val="left"/>
      </w:pPr>
      <w:r>
        <w:t>{</w:t>
      </w:r>
    </w:p>
    <w:p w:rsidR="00681EAF" w:rsidRDefault="00681EAF" w:rsidP="0094375B">
      <w:pPr>
        <w:jc w:val="left"/>
      </w:pPr>
      <w:r>
        <w:t xml:space="preserve">    if (err !== null)</w:t>
      </w:r>
    </w:p>
    <w:p w:rsidR="00681EAF" w:rsidRDefault="00681EAF" w:rsidP="0094375B">
      <w:pPr>
        <w:jc w:val="left"/>
      </w:pPr>
      <w:r>
        <w:t xml:space="preserve">    {</w:t>
      </w:r>
    </w:p>
    <w:p w:rsidR="00681EAF" w:rsidRDefault="00681EAF" w:rsidP="0094375B">
      <w:pPr>
        <w:jc w:val="left"/>
      </w:pPr>
      <w:r>
        <w:t xml:space="preserve">        console.error("creatCollections : " + err);</w:t>
      </w:r>
    </w:p>
    <w:p w:rsidR="00681EAF" w:rsidRDefault="00681EAF" w:rsidP="0094375B">
      <w:pPr>
        <w:jc w:val="left"/>
      </w:pPr>
      <w:r>
        <w:t xml:space="preserve">    }</w:t>
      </w:r>
    </w:p>
    <w:p w:rsidR="00681EAF" w:rsidRDefault="00681EAF" w:rsidP="0094375B">
      <w:pPr>
        <w:jc w:val="left"/>
      </w:pPr>
      <w:r>
        <w:t xml:space="preserve">    else</w:t>
      </w:r>
    </w:p>
    <w:p w:rsidR="00681EAF" w:rsidRDefault="00681EAF" w:rsidP="0094375B">
      <w:pPr>
        <w:jc w:val="left"/>
      </w:pPr>
      <w:r>
        <w:t xml:space="preserve">    {</w:t>
      </w:r>
    </w:p>
    <w:p w:rsidR="00681EAF" w:rsidRDefault="00681EAF" w:rsidP="0094375B">
      <w:pPr>
        <w:jc w:val="left"/>
      </w:pPr>
      <w:r>
        <w:t xml:space="preserve">        var collectionsObj = {};</w:t>
      </w:r>
    </w:p>
    <w:p w:rsidR="00681EAF" w:rsidRDefault="00681EAF" w:rsidP="0094375B">
      <w:pPr>
        <w:jc w:val="left"/>
      </w:pPr>
      <w:r>
        <w:t xml:space="preserve">        for (var i = 0; i &lt; collections.length; i++)</w:t>
      </w:r>
    </w:p>
    <w:p w:rsidR="00681EAF" w:rsidRDefault="00681EAF" w:rsidP="0094375B">
      <w:pPr>
        <w:jc w:val="left"/>
      </w:pPr>
      <w:r>
        <w:t xml:space="preserve">        {</w:t>
      </w:r>
    </w:p>
    <w:p w:rsidR="00681EAF" w:rsidRDefault="00681EAF" w:rsidP="0094375B">
      <w:pPr>
        <w:jc w:val="left"/>
      </w:pPr>
      <w:r>
        <w:t xml:space="preserve">            collectionsObj[collections[i]["name"]] = 0;</w:t>
      </w:r>
    </w:p>
    <w:p w:rsidR="00681EAF" w:rsidRDefault="00681EAF" w:rsidP="0094375B">
      <w:pPr>
        <w:jc w:val="left"/>
      </w:pPr>
      <w:r>
        <w:t xml:space="preserve">        };</w:t>
      </w:r>
    </w:p>
    <w:p w:rsidR="00681EAF" w:rsidRDefault="00681EAF" w:rsidP="0094375B">
      <w:pPr>
        <w:jc w:val="left"/>
      </w:pPr>
      <w:r>
        <w:t xml:space="preserve">        if ((!!collectionsObj["players"]) === false)</w:t>
      </w:r>
    </w:p>
    <w:p w:rsidR="00681EAF" w:rsidRDefault="00681EAF" w:rsidP="0094375B">
      <w:pPr>
        <w:jc w:val="left"/>
      </w:pPr>
      <w:r>
        <w:t xml:space="preserve">        {</w:t>
      </w:r>
    </w:p>
    <w:p w:rsidR="00681EAF" w:rsidRDefault="00681EAF" w:rsidP="0094375B">
      <w:pPr>
        <w:jc w:val="left"/>
      </w:pPr>
      <w:r>
        <w:t xml:space="preserve">            db.createCollection("players", function(err, playerCol)</w:t>
      </w:r>
    </w:p>
    <w:p w:rsidR="00681EAF" w:rsidRDefault="00681EAF" w:rsidP="0094375B">
      <w:pPr>
        <w:jc w:val="left"/>
      </w:pPr>
      <w:r>
        <w:t xml:space="preserve">            {</w:t>
      </w:r>
    </w:p>
    <w:p w:rsidR="00681EAF" w:rsidRDefault="00681EAF" w:rsidP="0094375B">
      <w:pPr>
        <w:jc w:val="left"/>
      </w:pPr>
      <w:r>
        <w:t xml:space="preserve">                db.createIndex("players", "uid", {"unique":true}, function(){})</w:t>
      </w:r>
    </w:p>
    <w:p w:rsidR="00681EAF" w:rsidRDefault="00681EAF" w:rsidP="0094375B">
      <w:pPr>
        <w:jc w:val="left"/>
      </w:pPr>
      <w:r>
        <w:t xml:space="preserve">            });</w:t>
      </w:r>
    </w:p>
    <w:p w:rsidR="00681EAF" w:rsidRDefault="00681EAF" w:rsidP="0094375B">
      <w:pPr>
        <w:jc w:val="left"/>
      </w:pPr>
      <w:r>
        <w:t xml:space="preserve">        }</w:t>
      </w:r>
    </w:p>
    <w:p w:rsidR="00681EAF" w:rsidRDefault="00681EAF" w:rsidP="0094375B">
      <w:pPr>
        <w:jc w:val="left"/>
      </w:pPr>
      <w:r>
        <w:t xml:space="preserve">    }</w:t>
      </w:r>
    </w:p>
    <w:p w:rsidR="00681EAF" w:rsidRDefault="00681EAF" w:rsidP="0094375B">
      <w:pPr>
        <w:jc w:val="left"/>
      </w:pPr>
      <w:r>
        <w:t>});</w:t>
      </w:r>
    </w:p>
    <w:p w:rsidR="00681EAF" w:rsidRDefault="00681EAF" w:rsidP="0094375B">
      <w:pPr>
        <w:jc w:val="left"/>
      </w:pPr>
      <w:r>
        <w:rPr>
          <w:rFonts w:hint="eastAsia"/>
        </w:rPr>
        <w:t>如果不纯在名为</w:t>
      </w:r>
      <w:r>
        <w:rPr>
          <w:rFonts w:hint="eastAsia"/>
        </w:rPr>
        <w:t>players</w:t>
      </w:r>
      <w:r>
        <w:rPr>
          <w:rFonts w:hint="eastAsia"/>
        </w:rPr>
        <w:t>的</w:t>
      </w:r>
      <w:r>
        <w:rPr>
          <w:rFonts w:hint="eastAsia"/>
        </w:rPr>
        <w:t>collection</w:t>
      </w:r>
      <w:r>
        <w:rPr>
          <w:rFonts w:hint="eastAsia"/>
        </w:rPr>
        <w:t>时，创建它，并创建了一个名为</w:t>
      </w:r>
      <w:r>
        <w:rPr>
          <w:rFonts w:hint="eastAsia"/>
        </w:rPr>
        <w:t>uid</w:t>
      </w:r>
      <w:r>
        <w:rPr>
          <w:rFonts w:hint="eastAsia"/>
        </w:rPr>
        <w:t>的索引，且</w:t>
      </w:r>
      <w:r>
        <w:rPr>
          <w:rFonts w:hint="eastAsia"/>
        </w:rPr>
        <w:t>uid</w:t>
      </w:r>
      <w:r>
        <w:rPr>
          <w:rFonts w:hint="eastAsia"/>
        </w:rPr>
        <w:t>不能重复。</w:t>
      </w:r>
      <w:r>
        <w:rPr>
          <w:rFonts w:hint="eastAsia"/>
        </w:rPr>
        <w:t>ps</w:t>
      </w:r>
      <w:r>
        <w:rPr>
          <w:rFonts w:hint="eastAsia"/>
        </w:rPr>
        <w:t>：可以是有一条且仅有一条数据没有</w:t>
      </w:r>
      <w:r>
        <w:rPr>
          <w:rFonts w:hint="eastAsia"/>
        </w:rPr>
        <w:t>uid</w:t>
      </w:r>
      <w:r>
        <w:rPr>
          <w:rFonts w:hint="eastAsia"/>
        </w:rPr>
        <w:t>。</w:t>
      </w:r>
    </w:p>
    <w:p w:rsidR="00681EAF" w:rsidRPr="00681EAF" w:rsidRDefault="00681EAF" w:rsidP="0094375B">
      <w:pPr>
        <w:jc w:val="left"/>
      </w:pPr>
    </w:p>
    <w:p w:rsidR="00D864EA" w:rsidRDefault="00D864EA" w:rsidP="0094375B">
      <w:pPr>
        <w:jc w:val="left"/>
      </w:pPr>
      <w:r>
        <w:t>var playerSchema = mongoose.Schema({</w:t>
      </w:r>
    </w:p>
    <w:p w:rsidR="00D864EA" w:rsidRDefault="00D864EA" w:rsidP="0094375B">
      <w:pPr>
        <w:jc w:val="left"/>
      </w:pPr>
      <w:r>
        <w:t xml:space="preserve">        uid : Number, hunter: Number</w:t>
      </w:r>
    </w:p>
    <w:p w:rsidR="00D864EA" w:rsidRDefault="00D864EA" w:rsidP="0094375B">
      <w:pPr>
        <w:jc w:val="left"/>
      </w:pPr>
      <w:r>
        <w:t xml:space="preserve">    });</w:t>
      </w:r>
    </w:p>
    <w:p w:rsidR="00282A55" w:rsidRDefault="00282A55" w:rsidP="0094375B">
      <w:pPr>
        <w:jc w:val="left"/>
      </w:pPr>
      <w:r>
        <w:rPr>
          <w:rFonts w:hint="eastAsia"/>
        </w:rPr>
        <w:t>Schema</w:t>
      </w:r>
      <w:r>
        <w:rPr>
          <w:rFonts w:hint="eastAsia"/>
        </w:rPr>
        <w:t>架构是预先设定的一个字段集，之后</w:t>
      </w:r>
      <w:r>
        <w:rPr>
          <w:rFonts w:hint="eastAsia"/>
        </w:rPr>
        <w:t>save</w:t>
      </w:r>
      <w:r>
        <w:rPr>
          <w:rFonts w:hint="eastAsia"/>
        </w:rPr>
        <w:t>，</w:t>
      </w:r>
      <w:r>
        <w:rPr>
          <w:rFonts w:hint="eastAsia"/>
        </w:rPr>
        <w:t>update</w:t>
      </w:r>
      <w:r>
        <w:rPr>
          <w:rFonts w:hint="eastAsia"/>
        </w:rPr>
        <w:t>操作的所有数据，都不能超过这个预设的</w:t>
      </w:r>
      <w:r>
        <w:rPr>
          <w:rFonts w:hint="eastAsia"/>
        </w:rPr>
        <w:t>Schema</w:t>
      </w:r>
      <w:r>
        <w:rPr>
          <w:rFonts w:hint="eastAsia"/>
        </w:rPr>
        <w:t>，超过的部分，不会对数据库进行改写。</w:t>
      </w:r>
      <w:r>
        <w:rPr>
          <w:rFonts w:hint="eastAsia"/>
        </w:rPr>
        <w:t>upsert</w:t>
      </w:r>
      <w:r>
        <w:rPr>
          <w:rFonts w:hint="eastAsia"/>
        </w:rPr>
        <w:t>为</w:t>
      </w:r>
      <w:r>
        <w:rPr>
          <w:rFonts w:hint="eastAsia"/>
        </w:rPr>
        <w:t>true</w:t>
      </w:r>
      <w:r>
        <w:rPr>
          <w:rFonts w:hint="eastAsia"/>
        </w:rPr>
        <w:t>也不能，如需要增加字段，需要先改写</w:t>
      </w:r>
      <w:r>
        <w:rPr>
          <w:rFonts w:hint="eastAsia"/>
        </w:rPr>
        <w:t>Schema</w:t>
      </w:r>
      <w:r>
        <w:rPr>
          <w:rFonts w:hint="eastAsia"/>
        </w:rPr>
        <w:t>。</w:t>
      </w:r>
    </w:p>
    <w:p w:rsidR="00992242" w:rsidRDefault="00992242" w:rsidP="0094375B">
      <w:pPr>
        <w:jc w:val="left"/>
      </w:pPr>
    </w:p>
    <w:p w:rsidR="00992242" w:rsidRDefault="00992242" w:rsidP="0094375B">
      <w:pPr>
        <w:jc w:val="left"/>
      </w:pPr>
      <w:r>
        <w:t>var playerModel = mongoose.model("player</w:t>
      </w:r>
      <w:r>
        <w:rPr>
          <w:rFonts w:hint="eastAsia"/>
        </w:rPr>
        <w:t>Info</w:t>
      </w:r>
      <w:r>
        <w:t>", playerSchema</w:t>
      </w:r>
      <w:r>
        <w:rPr>
          <w:rFonts w:hint="eastAsia"/>
        </w:rPr>
        <w:t>,</w:t>
      </w:r>
      <w:r w:rsidRPr="00992242">
        <w:t xml:space="preserve"> </w:t>
      </w:r>
      <w:r>
        <w:t>"player</w:t>
      </w:r>
      <w:r>
        <w:rPr>
          <w:rFonts w:hint="eastAsia"/>
        </w:rPr>
        <w:t>s</w:t>
      </w:r>
      <w:r>
        <w:t>");</w:t>
      </w:r>
    </w:p>
    <w:p w:rsidR="00992242" w:rsidRDefault="00992242" w:rsidP="0094375B">
      <w:pPr>
        <w:jc w:val="left"/>
      </w:pPr>
      <w:r>
        <w:t>model</w:t>
      </w:r>
      <w:r>
        <w:rPr>
          <w:rFonts w:hint="eastAsia"/>
        </w:rPr>
        <w:t>对应</w:t>
      </w:r>
      <w:r>
        <w:rPr>
          <w:rFonts w:hint="eastAsia"/>
        </w:rPr>
        <w:t>mongodb</w:t>
      </w:r>
      <w:r>
        <w:rPr>
          <w:rFonts w:hint="eastAsia"/>
        </w:rPr>
        <w:t>里的</w:t>
      </w:r>
      <w:r>
        <w:rPr>
          <w:rFonts w:hint="eastAsia"/>
        </w:rPr>
        <w:t>collection</w:t>
      </w:r>
      <w:r>
        <w:rPr>
          <w:rFonts w:hint="eastAsia"/>
        </w:rPr>
        <w:t>子集，如果不填写最后一个参数</w:t>
      </w:r>
      <w:r>
        <w:rPr>
          <w:rFonts w:hint="eastAsia"/>
        </w:rPr>
        <w:t>players</w:t>
      </w:r>
      <w:r>
        <w:rPr>
          <w:rFonts w:hint="eastAsia"/>
        </w:rPr>
        <w:t>，则默认对应</w:t>
      </w:r>
      <w:r>
        <w:rPr>
          <w:rFonts w:hint="eastAsia"/>
        </w:rPr>
        <w:t>mongodb</w:t>
      </w:r>
      <w:r>
        <w:rPr>
          <w:rFonts w:hint="eastAsia"/>
        </w:rPr>
        <w:t>里名为</w:t>
      </w:r>
      <w:r>
        <w:t>"player</w:t>
      </w:r>
      <w:r>
        <w:rPr>
          <w:rFonts w:hint="eastAsia"/>
        </w:rPr>
        <w:t>Infos</w:t>
      </w:r>
      <w:r>
        <w:t>"</w:t>
      </w:r>
      <w:r>
        <w:rPr>
          <w:rFonts w:hint="eastAsia"/>
        </w:rPr>
        <w:t>的</w:t>
      </w:r>
      <w:r>
        <w:rPr>
          <w:rFonts w:hint="eastAsia"/>
        </w:rPr>
        <w:t>collection</w:t>
      </w:r>
      <w:r>
        <w:rPr>
          <w:rFonts w:hint="eastAsia"/>
        </w:rPr>
        <w:t>。</w:t>
      </w:r>
    </w:p>
    <w:p w:rsidR="00282A55" w:rsidRPr="00992242" w:rsidRDefault="00282A55" w:rsidP="0094375B">
      <w:pPr>
        <w:jc w:val="left"/>
      </w:pPr>
    </w:p>
    <w:p w:rsidR="00282A55" w:rsidRDefault="00282A55" w:rsidP="0094375B">
      <w:pPr>
        <w:jc w:val="left"/>
      </w:pPr>
    </w:p>
    <w:p w:rsidR="00D864EA" w:rsidRDefault="00D864EA" w:rsidP="0094375B">
      <w:pPr>
        <w:jc w:val="left"/>
      </w:pPr>
      <w:r>
        <w:t>var ins = new playerModel({uid:1});</w:t>
      </w:r>
    </w:p>
    <w:p w:rsidR="00D864EA" w:rsidRDefault="00D864EA" w:rsidP="0094375B">
      <w:pPr>
        <w:jc w:val="left"/>
      </w:pPr>
      <w:r>
        <w:lastRenderedPageBreak/>
        <w:t>ins.save(function(err)</w:t>
      </w:r>
    </w:p>
    <w:p w:rsidR="00D864EA" w:rsidRDefault="00D864EA" w:rsidP="0094375B">
      <w:pPr>
        <w:jc w:val="left"/>
      </w:pPr>
      <w:r>
        <w:t>{</w:t>
      </w:r>
    </w:p>
    <w:p w:rsidR="00D864EA" w:rsidRDefault="00D864EA" w:rsidP="0094375B">
      <w:pPr>
        <w:jc w:val="left"/>
      </w:pPr>
      <w:r>
        <w:t xml:space="preserve">    if (err) return console.error(err);</w:t>
      </w:r>
    </w:p>
    <w:p w:rsidR="00D864EA" w:rsidRDefault="00D864EA" w:rsidP="0094375B">
      <w:pPr>
        <w:jc w:val="left"/>
      </w:pPr>
      <w:r>
        <w:t xml:space="preserve">    console.error("saved");</w:t>
      </w:r>
    </w:p>
    <w:p w:rsidR="00D864EA" w:rsidRDefault="00D864EA" w:rsidP="0094375B">
      <w:pPr>
        <w:jc w:val="left"/>
      </w:pPr>
      <w:r>
        <w:t xml:space="preserve">    console.error(ins);</w:t>
      </w:r>
    </w:p>
    <w:p w:rsidR="00D864EA" w:rsidRDefault="00D864EA" w:rsidP="0094375B">
      <w:pPr>
        <w:jc w:val="left"/>
      </w:pPr>
      <w:r>
        <w:t>});</w:t>
      </w:r>
    </w:p>
    <w:p w:rsidR="00D864EA" w:rsidRDefault="00681EAF" w:rsidP="0094375B">
      <w:pPr>
        <w:jc w:val="left"/>
      </w:pPr>
      <w:r>
        <w:t>new playerModel({uid:1})</w:t>
      </w:r>
      <w:r>
        <w:rPr>
          <w:rFonts w:hint="eastAsia"/>
        </w:rPr>
        <w:t>中</w:t>
      </w:r>
      <w:r w:rsidR="00C30B08">
        <w:rPr>
          <w:rFonts w:hint="eastAsia"/>
        </w:rPr>
        <w:t>字段不能超过</w:t>
      </w:r>
      <w:r w:rsidR="00C30B08">
        <w:rPr>
          <w:rFonts w:hint="eastAsia"/>
        </w:rPr>
        <w:t>Schema</w:t>
      </w:r>
      <w:r w:rsidR="00C30B08">
        <w:rPr>
          <w:rFonts w:hint="eastAsia"/>
        </w:rPr>
        <w:t>的字段集。</w:t>
      </w:r>
    </w:p>
    <w:p w:rsidR="00282A55" w:rsidRDefault="00282A55" w:rsidP="0094375B">
      <w:pPr>
        <w:jc w:val="left"/>
      </w:pPr>
    </w:p>
    <w:p w:rsidR="00D864EA" w:rsidRDefault="00D864EA" w:rsidP="0094375B">
      <w:pPr>
        <w:jc w:val="left"/>
      </w:pPr>
      <w:r>
        <w:t>playerModel.find(function (err, players)</w:t>
      </w:r>
    </w:p>
    <w:p w:rsidR="00D864EA" w:rsidRDefault="00D864EA" w:rsidP="0094375B">
      <w:pPr>
        <w:jc w:val="left"/>
      </w:pPr>
      <w:r>
        <w:t>{</w:t>
      </w:r>
    </w:p>
    <w:p w:rsidR="00D864EA" w:rsidRDefault="00D864EA" w:rsidP="0094375B">
      <w:pPr>
        <w:jc w:val="left"/>
      </w:pPr>
      <w:r>
        <w:t xml:space="preserve">    if (err) return console.error(err);</w:t>
      </w:r>
    </w:p>
    <w:p w:rsidR="00D864EA" w:rsidRDefault="00D864EA" w:rsidP="0094375B">
      <w:pPr>
        <w:jc w:val="left"/>
      </w:pPr>
      <w:r>
        <w:t xml:space="preserve">    console.error("find")</w:t>
      </w:r>
    </w:p>
    <w:p w:rsidR="00D864EA" w:rsidRDefault="00D864EA" w:rsidP="0094375B">
      <w:pPr>
        <w:jc w:val="left"/>
      </w:pPr>
      <w:r>
        <w:t xml:space="preserve">    console.error(players)</w:t>
      </w:r>
    </w:p>
    <w:p w:rsidR="00D864EA" w:rsidRDefault="00D864EA" w:rsidP="0094375B">
      <w:pPr>
        <w:jc w:val="left"/>
      </w:pPr>
      <w:r>
        <w:t xml:space="preserve">    players[0].update({$set:{hunter:888}}, function(err)</w:t>
      </w:r>
    </w:p>
    <w:p w:rsidR="00D864EA" w:rsidRDefault="00D864EA" w:rsidP="0094375B">
      <w:pPr>
        <w:jc w:val="left"/>
      </w:pPr>
      <w:r>
        <w:t xml:space="preserve">    {</w:t>
      </w:r>
    </w:p>
    <w:p w:rsidR="00D864EA" w:rsidRDefault="00D864EA" w:rsidP="0094375B">
      <w:pPr>
        <w:jc w:val="left"/>
      </w:pPr>
      <w:r>
        <w:t xml:space="preserve">        console.error("update");</w:t>
      </w:r>
    </w:p>
    <w:p w:rsidR="00D864EA" w:rsidRDefault="00D864EA" w:rsidP="0094375B">
      <w:pPr>
        <w:jc w:val="left"/>
      </w:pPr>
      <w:r>
        <w:t xml:space="preserve">    });</w:t>
      </w:r>
    </w:p>
    <w:p w:rsidR="003B66FF" w:rsidRDefault="00D864EA" w:rsidP="0094375B">
      <w:pPr>
        <w:jc w:val="left"/>
      </w:pPr>
      <w:r>
        <w:t>});</w:t>
      </w:r>
    </w:p>
    <w:p w:rsidR="00514B67" w:rsidRDefault="00C30B08" w:rsidP="0094375B">
      <w:pPr>
        <w:jc w:val="left"/>
      </w:pPr>
      <w:r>
        <w:rPr>
          <w:rFonts w:hint="eastAsia"/>
        </w:rPr>
        <w:t>查询</w:t>
      </w:r>
      <w:r>
        <w:rPr>
          <w:rFonts w:hint="eastAsia"/>
        </w:rPr>
        <w:t>model</w:t>
      </w:r>
      <w:r>
        <w:rPr>
          <w:rFonts w:hint="eastAsia"/>
        </w:rPr>
        <w:t>中的数据。并对</w:t>
      </w:r>
      <w:r>
        <w:rPr>
          <w:rFonts w:hint="eastAsia"/>
        </w:rPr>
        <w:t>model</w:t>
      </w:r>
      <w:r>
        <w:rPr>
          <w:rFonts w:hint="eastAsia"/>
        </w:rPr>
        <w:t>中数据进行修改或添加，修改或添加的字段不能超过</w:t>
      </w:r>
      <w:r>
        <w:rPr>
          <w:rFonts w:hint="eastAsia"/>
        </w:rPr>
        <w:t>Schema</w:t>
      </w:r>
      <w:r>
        <w:rPr>
          <w:rFonts w:hint="eastAsia"/>
        </w:rPr>
        <w:t>的字段集。</w:t>
      </w:r>
    </w:p>
    <w:p w:rsidR="00101C03" w:rsidRDefault="00101C03" w:rsidP="0094375B">
      <w:pPr>
        <w:jc w:val="left"/>
      </w:pPr>
    </w:p>
    <w:p w:rsidR="00101C03" w:rsidRDefault="00101C03" w:rsidP="0094375B">
      <w:pPr>
        <w:jc w:val="left"/>
      </w:pPr>
      <w:r>
        <w:t>playerModel.update({uid:1}, {$set: {name: 3}}, function(err, res)</w:t>
      </w:r>
    </w:p>
    <w:p w:rsidR="00101C03" w:rsidRDefault="00101C03" w:rsidP="0094375B">
      <w:pPr>
        <w:jc w:val="left"/>
      </w:pPr>
      <w:r>
        <w:t>{</w:t>
      </w:r>
    </w:p>
    <w:p w:rsidR="00101C03" w:rsidRDefault="00101C03" w:rsidP="0094375B">
      <w:pPr>
        <w:jc w:val="left"/>
      </w:pPr>
      <w:r>
        <w:t xml:space="preserve">    if (err) return console.error(err);</w:t>
      </w:r>
    </w:p>
    <w:p w:rsidR="00101C03" w:rsidRDefault="00101C03" w:rsidP="0094375B">
      <w:pPr>
        <w:jc w:val="left"/>
      </w:pPr>
      <w:r>
        <w:t xml:space="preserve">    console.error(res);</w:t>
      </w:r>
    </w:p>
    <w:p w:rsidR="00101C03" w:rsidRDefault="00101C03" w:rsidP="0094375B">
      <w:pPr>
        <w:jc w:val="left"/>
      </w:pPr>
      <w:r>
        <w:t>});</w:t>
      </w:r>
    </w:p>
    <w:p w:rsidR="00101C03" w:rsidRDefault="00101C03" w:rsidP="0094375B">
      <w:pPr>
        <w:jc w:val="left"/>
      </w:pPr>
      <w:r>
        <w:rPr>
          <w:rFonts w:hint="eastAsia"/>
        </w:rPr>
        <w:t>修改</w:t>
      </w:r>
      <w:r>
        <w:rPr>
          <w:rFonts w:hint="eastAsia"/>
        </w:rPr>
        <w:t>model</w:t>
      </w:r>
      <w:r>
        <w:rPr>
          <w:rFonts w:hint="eastAsia"/>
        </w:rPr>
        <w:t>中的数据。</w:t>
      </w:r>
    </w:p>
    <w:p w:rsidR="00101C03" w:rsidRDefault="00101C03" w:rsidP="0094375B">
      <w:pPr>
        <w:jc w:val="left"/>
      </w:pPr>
    </w:p>
    <w:p w:rsidR="00101C03" w:rsidRDefault="00101C03" w:rsidP="0094375B">
      <w:pPr>
        <w:jc w:val="left"/>
      </w:pPr>
    </w:p>
    <w:p w:rsidR="00101C03" w:rsidRDefault="00101C03" w:rsidP="0094375B">
      <w:pPr>
        <w:jc w:val="left"/>
      </w:pPr>
    </w:p>
    <w:p w:rsidR="00101C03" w:rsidRDefault="00101C03" w:rsidP="0094375B">
      <w:pPr>
        <w:jc w:val="left"/>
      </w:pPr>
    </w:p>
    <w:p w:rsidR="00514B67" w:rsidRDefault="00992242" w:rsidP="0094375B">
      <w:pPr>
        <w:jc w:val="left"/>
      </w:pPr>
      <w:r w:rsidRPr="00992242">
        <w:t>mongoose.connection.db.eval("add(12,3)", function(err, res){console.error(res);});</w:t>
      </w:r>
    </w:p>
    <w:p w:rsidR="00992242" w:rsidRDefault="00992242" w:rsidP="0094375B">
      <w:pPr>
        <w:jc w:val="left"/>
      </w:pPr>
      <w:r>
        <w:rPr>
          <w:rFonts w:hint="eastAsia"/>
        </w:rPr>
        <w:t>执行</w:t>
      </w:r>
      <w:r>
        <w:rPr>
          <w:rFonts w:hint="eastAsia"/>
        </w:rPr>
        <w:t>mongodb</w:t>
      </w:r>
      <w:r>
        <w:rPr>
          <w:rFonts w:hint="eastAsia"/>
        </w:rPr>
        <w:t>里的存储过程</w:t>
      </w:r>
    </w:p>
    <w:p w:rsidR="00514B67" w:rsidRDefault="00514B67" w:rsidP="0094375B">
      <w:pPr>
        <w:jc w:val="left"/>
      </w:pPr>
    </w:p>
    <w:p w:rsidR="00514B67" w:rsidRDefault="00514B67" w:rsidP="0094375B">
      <w:pPr>
        <w:jc w:val="left"/>
      </w:pPr>
    </w:p>
    <w:p w:rsidR="00514B67" w:rsidRDefault="00514B67" w:rsidP="0094375B">
      <w:pPr>
        <w:jc w:val="left"/>
      </w:pPr>
    </w:p>
    <w:p w:rsidR="00514B67" w:rsidRDefault="00514B67" w:rsidP="0094375B">
      <w:pPr>
        <w:jc w:val="left"/>
      </w:pPr>
    </w:p>
    <w:p w:rsidR="00514B67" w:rsidRDefault="00514B67" w:rsidP="0094375B">
      <w:pPr>
        <w:jc w:val="left"/>
      </w:pPr>
    </w:p>
    <w:p w:rsidR="00CB3DFB" w:rsidRDefault="00CB3DFB" w:rsidP="0094375B">
      <w:pPr>
        <w:jc w:val="left"/>
      </w:pPr>
    </w:p>
    <w:p w:rsidR="00B9363A" w:rsidRDefault="00B83974" w:rsidP="0094375B">
      <w:pPr>
        <w:widowControl/>
        <w:jc w:val="left"/>
      </w:pPr>
      <w:r>
        <w:br w:type="page"/>
      </w:r>
    </w:p>
    <w:p w:rsidR="005440FA" w:rsidRDefault="005440FA" w:rsidP="0094375B">
      <w:pPr>
        <w:pStyle w:val="1"/>
        <w:numPr>
          <w:ilvl w:val="0"/>
          <w:numId w:val="2"/>
        </w:numPr>
        <w:jc w:val="left"/>
      </w:pPr>
      <w:bookmarkStart w:id="47" w:name="_Toc430269773"/>
      <w:r>
        <w:rPr>
          <w:rFonts w:hint="eastAsia"/>
        </w:rPr>
        <w:lastRenderedPageBreak/>
        <w:t>异步处理</w:t>
      </w:r>
      <w:bookmarkEnd w:id="47"/>
    </w:p>
    <w:p w:rsidR="00E02296" w:rsidRDefault="00E02296" w:rsidP="0094375B">
      <w:pPr>
        <w:jc w:val="left"/>
      </w:pPr>
    </w:p>
    <w:p w:rsidR="00E02296" w:rsidRDefault="00E02296" w:rsidP="0094375B">
      <w:pPr>
        <w:jc w:val="left"/>
      </w:pPr>
    </w:p>
    <w:p w:rsidR="00E02296" w:rsidRDefault="00E02296" w:rsidP="0094375B">
      <w:pPr>
        <w:jc w:val="left"/>
      </w:pPr>
      <w:r>
        <w:t>var async = require("async");</w:t>
      </w:r>
    </w:p>
    <w:p w:rsidR="00E02296" w:rsidRDefault="00E02296" w:rsidP="0094375B">
      <w:pPr>
        <w:jc w:val="left"/>
      </w:pPr>
    </w:p>
    <w:p w:rsidR="00E02296" w:rsidRDefault="00E02296" w:rsidP="0094375B">
      <w:pPr>
        <w:jc w:val="left"/>
      </w:pPr>
      <w:r>
        <w:t>async.series([</w:t>
      </w:r>
    </w:p>
    <w:p w:rsidR="00E02296" w:rsidRDefault="00E02296" w:rsidP="0094375B">
      <w:pPr>
        <w:jc w:val="left"/>
      </w:pPr>
      <w:r>
        <w:t xml:space="preserve">    function(cb) { cb(null, 1);},</w:t>
      </w:r>
    </w:p>
    <w:p w:rsidR="00E02296" w:rsidRDefault="00E02296" w:rsidP="0094375B">
      <w:pPr>
        <w:jc w:val="left"/>
      </w:pPr>
      <w:r>
        <w:t xml:space="preserve">    function(cb) { cb(null, 2);},</w:t>
      </w:r>
    </w:p>
    <w:p w:rsidR="00E02296" w:rsidRDefault="00E02296" w:rsidP="0094375B">
      <w:pPr>
        <w:jc w:val="left"/>
      </w:pPr>
      <w:r>
        <w:t xml:space="preserve">    function(cb) { cb(null, 3);},</w:t>
      </w:r>
    </w:p>
    <w:p w:rsidR="00E02296" w:rsidRDefault="00E02296" w:rsidP="0094375B">
      <w:pPr>
        <w:jc w:val="left"/>
      </w:pPr>
      <w:r>
        <w:t xml:space="preserve">    function(cb) { cb(null, 4);},</w:t>
      </w:r>
    </w:p>
    <w:p w:rsidR="00E02296" w:rsidRDefault="00E02296" w:rsidP="0094375B">
      <w:pPr>
        <w:jc w:val="left"/>
      </w:pPr>
      <w:r>
        <w:t xml:space="preserve">    function(cb) { cb(null, 5);},</w:t>
      </w:r>
    </w:p>
    <w:p w:rsidR="00E02296" w:rsidRDefault="00E02296" w:rsidP="0094375B">
      <w:pPr>
        <w:jc w:val="left"/>
      </w:pPr>
      <w:r>
        <w:t>], function(err, results) {</w:t>
      </w:r>
    </w:p>
    <w:p w:rsidR="00E02296" w:rsidRDefault="00E02296" w:rsidP="0094375B">
      <w:pPr>
        <w:jc w:val="left"/>
      </w:pPr>
      <w:r>
        <w:t xml:space="preserve">    console.error('series err: ', err);</w:t>
      </w:r>
    </w:p>
    <w:p w:rsidR="00E02296" w:rsidRDefault="00E02296" w:rsidP="0094375B">
      <w:pPr>
        <w:jc w:val="left"/>
      </w:pPr>
      <w:r>
        <w:t xml:space="preserve">    console.error('series results: ', results);</w:t>
      </w:r>
    </w:p>
    <w:p w:rsidR="00E02296" w:rsidRDefault="00E02296" w:rsidP="0094375B">
      <w:pPr>
        <w:jc w:val="left"/>
      </w:pPr>
      <w:r>
        <w:t>});</w:t>
      </w:r>
    </w:p>
    <w:p w:rsidR="00E02296" w:rsidRDefault="00E02296" w:rsidP="0094375B">
      <w:pPr>
        <w:jc w:val="left"/>
      </w:pPr>
    </w:p>
    <w:p w:rsidR="00E02296" w:rsidRDefault="00E02296" w:rsidP="0094375B">
      <w:pPr>
        <w:jc w:val="left"/>
      </w:pPr>
      <w:r>
        <w:t>series err:  undefined</w:t>
      </w:r>
    </w:p>
    <w:p w:rsidR="00E02296" w:rsidRDefault="00E02296" w:rsidP="0094375B">
      <w:pPr>
        <w:jc w:val="left"/>
      </w:pPr>
      <w:r>
        <w:t>series results:  [ 1, 2, 3, 4, 5 ]</w:t>
      </w:r>
    </w:p>
    <w:p w:rsidR="00381133" w:rsidRDefault="00381133" w:rsidP="0094375B">
      <w:pPr>
        <w:jc w:val="left"/>
      </w:pPr>
    </w:p>
    <w:p w:rsidR="00E02296" w:rsidRDefault="00E02296" w:rsidP="0094375B">
      <w:pPr>
        <w:jc w:val="left"/>
      </w:pPr>
    </w:p>
    <w:p w:rsidR="00E02296" w:rsidRDefault="00E02296" w:rsidP="0094375B">
      <w:pPr>
        <w:jc w:val="left"/>
      </w:pPr>
      <w:r>
        <w:t>async.waterfall([</w:t>
      </w:r>
    </w:p>
    <w:p w:rsidR="00E02296" w:rsidRDefault="00E02296" w:rsidP="0094375B">
      <w:pPr>
        <w:jc w:val="left"/>
      </w:pPr>
      <w:r>
        <w:t xml:space="preserve">    function(cb) { cb(null, 1);},</w:t>
      </w:r>
    </w:p>
    <w:p w:rsidR="00E02296" w:rsidRDefault="00E02296" w:rsidP="0094375B">
      <w:pPr>
        <w:jc w:val="left"/>
      </w:pPr>
      <w:r>
        <w:t xml:space="preserve">    function(res, cb) { cb(null, 2);},</w:t>
      </w:r>
    </w:p>
    <w:p w:rsidR="00E02296" w:rsidRDefault="00E02296" w:rsidP="0094375B">
      <w:pPr>
        <w:jc w:val="left"/>
      </w:pPr>
      <w:r>
        <w:t xml:space="preserve">    function(res, cb) { cb(null, 3);},</w:t>
      </w:r>
    </w:p>
    <w:p w:rsidR="00E02296" w:rsidRDefault="00E02296" w:rsidP="0094375B">
      <w:pPr>
        <w:jc w:val="left"/>
      </w:pPr>
      <w:r>
        <w:t xml:space="preserve">    function(res, cb) { cb(null, 4);},</w:t>
      </w:r>
    </w:p>
    <w:p w:rsidR="00E02296" w:rsidRDefault="00E02296" w:rsidP="0094375B">
      <w:pPr>
        <w:jc w:val="left"/>
      </w:pPr>
      <w:r>
        <w:t xml:space="preserve">    function(res, cb) { cb(null, 5);}</w:t>
      </w:r>
    </w:p>
    <w:p w:rsidR="00E02296" w:rsidRDefault="00E02296" w:rsidP="0094375B">
      <w:pPr>
        <w:jc w:val="left"/>
      </w:pPr>
      <w:r>
        <w:t>], function(err, results) {</w:t>
      </w:r>
    </w:p>
    <w:p w:rsidR="00E02296" w:rsidRDefault="00E02296" w:rsidP="0094375B">
      <w:pPr>
        <w:jc w:val="left"/>
      </w:pPr>
      <w:r>
        <w:t xml:space="preserve">    console.error('waterfall err: ', err);</w:t>
      </w:r>
    </w:p>
    <w:p w:rsidR="00E02296" w:rsidRDefault="00E02296" w:rsidP="0094375B">
      <w:pPr>
        <w:jc w:val="left"/>
      </w:pPr>
      <w:r>
        <w:t xml:space="preserve">    console.error('waterfall results: ', results);</w:t>
      </w:r>
    </w:p>
    <w:p w:rsidR="00E02296" w:rsidRDefault="00E02296" w:rsidP="0094375B">
      <w:pPr>
        <w:jc w:val="left"/>
      </w:pPr>
      <w:r>
        <w:t>});</w:t>
      </w:r>
    </w:p>
    <w:p w:rsidR="00E02296" w:rsidRDefault="00E02296" w:rsidP="0094375B">
      <w:pPr>
        <w:jc w:val="left"/>
      </w:pPr>
    </w:p>
    <w:p w:rsidR="00E02296" w:rsidRDefault="00E02296" w:rsidP="0094375B">
      <w:pPr>
        <w:jc w:val="left"/>
      </w:pPr>
      <w:r>
        <w:t>waterfall err:  null</w:t>
      </w:r>
    </w:p>
    <w:p w:rsidR="00E02296" w:rsidRDefault="00E02296" w:rsidP="0094375B">
      <w:pPr>
        <w:jc w:val="left"/>
      </w:pPr>
      <w:r>
        <w:t>waterfall results:  5</w:t>
      </w:r>
    </w:p>
    <w:p w:rsidR="0022463A" w:rsidRDefault="0022463A" w:rsidP="0094375B">
      <w:pPr>
        <w:jc w:val="left"/>
      </w:pPr>
    </w:p>
    <w:p w:rsidR="0022463A" w:rsidRDefault="0022463A" w:rsidP="0094375B">
      <w:pPr>
        <w:jc w:val="left"/>
      </w:pPr>
    </w:p>
    <w:p w:rsidR="00381133" w:rsidRDefault="00381133" w:rsidP="0094375B">
      <w:pPr>
        <w:jc w:val="left"/>
      </w:pPr>
      <w:r>
        <w:rPr>
          <w:rFonts w:hint="eastAsia"/>
        </w:rPr>
        <w:t>主要需要注意的是</w:t>
      </w:r>
      <w:r>
        <w:t>series err:  undefined</w:t>
      </w:r>
      <w:r>
        <w:rPr>
          <w:rFonts w:hint="eastAsia"/>
        </w:rPr>
        <w:t>返回的是</w:t>
      </w:r>
      <w:r>
        <w:t>undefined</w:t>
      </w:r>
      <w:r>
        <w:rPr>
          <w:rFonts w:hint="eastAsia"/>
        </w:rPr>
        <w:t>。</w:t>
      </w:r>
    </w:p>
    <w:p w:rsidR="0022463A" w:rsidRDefault="0022463A" w:rsidP="0094375B">
      <w:pPr>
        <w:jc w:val="left"/>
      </w:pPr>
    </w:p>
    <w:p w:rsidR="0085331C" w:rsidRDefault="0085331C" w:rsidP="0094375B">
      <w:pPr>
        <w:widowControl/>
        <w:jc w:val="left"/>
      </w:pPr>
      <w:r>
        <w:br w:type="page"/>
      </w:r>
    </w:p>
    <w:p w:rsidR="0022463A" w:rsidRDefault="0022463A" w:rsidP="0094375B">
      <w:pPr>
        <w:pStyle w:val="1"/>
        <w:numPr>
          <w:ilvl w:val="0"/>
          <w:numId w:val="2"/>
        </w:numPr>
        <w:jc w:val="left"/>
      </w:pPr>
      <w:bookmarkStart w:id="48" w:name="_Toc430269774"/>
      <w:r>
        <w:rPr>
          <w:rFonts w:hint="eastAsia"/>
        </w:rPr>
        <w:lastRenderedPageBreak/>
        <w:t>加密解密</w:t>
      </w:r>
      <w:bookmarkEnd w:id="48"/>
    </w:p>
    <w:p w:rsidR="0022463A" w:rsidRDefault="0022463A" w:rsidP="0094375B">
      <w:pPr>
        <w:jc w:val="left"/>
      </w:pPr>
    </w:p>
    <w:p w:rsidR="0094375B" w:rsidRDefault="009E79B2" w:rsidP="0094375B">
      <w:pPr>
        <w:jc w:val="left"/>
      </w:pPr>
      <w:hyperlink r:id="rId8" w:history="1">
        <w:r w:rsidR="0094375B" w:rsidRPr="009C57FA">
          <w:rPr>
            <w:rStyle w:val="a5"/>
          </w:rPr>
          <w:t>https://github.com/NetEase/pomelo/wiki/pomelo-1.0%E6%96%B0%E7%89%B9%E6%80%A7</w:t>
        </w:r>
      </w:hyperlink>
    </w:p>
    <w:p w:rsidR="0094375B" w:rsidRDefault="0094375B" w:rsidP="0094375B">
      <w:pPr>
        <w:jc w:val="left"/>
      </w:pPr>
    </w:p>
    <w:p w:rsidR="00E417E2" w:rsidRDefault="0094375B" w:rsidP="0094375B">
      <w:pPr>
        <w:jc w:val="left"/>
      </w:pPr>
      <w:r w:rsidRPr="0094375B">
        <w:rPr>
          <w:rFonts w:hint="eastAsia"/>
        </w:rPr>
        <w:t>考虑到安全性方面的问题，</w:t>
      </w:r>
      <w:r w:rsidRPr="0094375B">
        <w:rPr>
          <w:rFonts w:hint="eastAsia"/>
        </w:rPr>
        <w:t>pomelo 1.0</w:t>
      </w:r>
      <w:r w:rsidRPr="0094375B">
        <w:rPr>
          <w:rFonts w:hint="eastAsia"/>
        </w:rPr>
        <w:t>版本中增加了对</w:t>
      </w:r>
      <w:r w:rsidRPr="0094375B">
        <w:rPr>
          <w:rFonts w:hint="eastAsia"/>
        </w:rPr>
        <w:t>tls</w:t>
      </w:r>
      <w:r w:rsidRPr="0094375B">
        <w:rPr>
          <w:rFonts w:hint="eastAsia"/>
        </w:rPr>
        <w:t>及</w:t>
      </w:r>
      <w:r w:rsidRPr="0094375B">
        <w:rPr>
          <w:rFonts w:hint="eastAsia"/>
        </w:rPr>
        <w:t>wss</w:t>
      </w:r>
      <w:r w:rsidRPr="0094375B">
        <w:rPr>
          <w:rFonts w:hint="eastAsia"/>
        </w:rPr>
        <w:t>协议的支持</w:t>
      </w:r>
    </w:p>
    <w:p w:rsidR="00E417E2" w:rsidRDefault="00E417E2" w:rsidP="0094375B">
      <w:pPr>
        <w:jc w:val="left"/>
      </w:pPr>
    </w:p>
    <w:p w:rsidR="00E417E2" w:rsidRDefault="00E417E2" w:rsidP="0094375B">
      <w:pPr>
        <w:jc w:val="left"/>
      </w:pPr>
    </w:p>
    <w:p w:rsidR="00E417E2" w:rsidRDefault="00E417E2" w:rsidP="0094375B">
      <w:pPr>
        <w:widowControl/>
        <w:jc w:val="left"/>
      </w:pPr>
      <w:r>
        <w:br w:type="page"/>
      </w:r>
    </w:p>
    <w:p w:rsidR="0094375B" w:rsidRDefault="0094375B" w:rsidP="0094375B">
      <w:pPr>
        <w:pStyle w:val="1"/>
        <w:numPr>
          <w:ilvl w:val="0"/>
          <w:numId w:val="2"/>
        </w:numPr>
        <w:jc w:val="left"/>
      </w:pPr>
      <w:bookmarkStart w:id="49" w:name="_Toc430269775"/>
      <w:r>
        <w:rPr>
          <w:rFonts w:hint="eastAsia"/>
        </w:rPr>
        <w:lastRenderedPageBreak/>
        <w:t>数据压缩</w:t>
      </w:r>
      <w:bookmarkEnd w:id="49"/>
    </w:p>
    <w:p w:rsidR="0094375B" w:rsidRDefault="0094375B" w:rsidP="0094375B">
      <w:pPr>
        <w:jc w:val="left"/>
      </w:pPr>
    </w:p>
    <w:p w:rsidR="0094375B" w:rsidRDefault="009E79B2" w:rsidP="0094375B">
      <w:pPr>
        <w:jc w:val="left"/>
      </w:pPr>
      <w:hyperlink r:id="rId9" w:history="1">
        <w:r w:rsidR="00D82BB4" w:rsidRPr="009C57FA">
          <w:rPr>
            <w:rStyle w:val="a5"/>
          </w:rPr>
          <w:t>https://github.com/NetEase/pomelo/wiki/%E6%B6%88%E6%81%AF%E5%8E%8B%E7%BC%A9</w:t>
        </w:r>
      </w:hyperlink>
    </w:p>
    <w:p w:rsidR="00D82BB4" w:rsidRDefault="00D82BB4" w:rsidP="0094375B">
      <w:pPr>
        <w:jc w:val="left"/>
      </w:pPr>
    </w:p>
    <w:p w:rsidR="0094375B" w:rsidRDefault="0094375B" w:rsidP="0094375B">
      <w:pPr>
        <w:jc w:val="left"/>
      </w:pPr>
    </w:p>
    <w:p w:rsidR="0094375B" w:rsidRDefault="0094375B" w:rsidP="0094375B">
      <w:pPr>
        <w:jc w:val="left"/>
      </w:pPr>
    </w:p>
    <w:p w:rsidR="0094375B" w:rsidRDefault="0094375B" w:rsidP="0094375B">
      <w:pPr>
        <w:jc w:val="left"/>
      </w:pPr>
    </w:p>
    <w:p w:rsidR="0094375B" w:rsidRPr="0094375B" w:rsidRDefault="0094375B" w:rsidP="0094375B">
      <w:pPr>
        <w:jc w:val="left"/>
      </w:pPr>
    </w:p>
    <w:p w:rsidR="0094375B" w:rsidRDefault="0094375B" w:rsidP="0094375B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E417E2" w:rsidRDefault="00E417E2" w:rsidP="0094375B">
      <w:pPr>
        <w:pStyle w:val="1"/>
        <w:numPr>
          <w:ilvl w:val="0"/>
          <w:numId w:val="2"/>
        </w:numPr>
        <w:jc w:val="left"/>
      </w:pPr>
      <w:bookmarkStart w:id="50" w:name="_Toc430269776"/>
      <w:r>
        <w:rPr>
          <w:rFonts w:hint="eastAsia"/>
        </w:rPr>
        <w:lastRenderedPageBreak/>
        <w:t>充值计费</w:t>
      </w:r>
      <w:bookmarkEnd w:id="50"/>
    </w:p>
    <w:p w:rsidR="00E417E2" w:rsidRDefault="00E417E2" w:rsidP="0094375B">
      <w:pPr>
        <w:jc w:val="left"/>
      </w:pPr>
    </w:p>
    <w:p w:rsidR="00E417E2" w:rsidRDefault="00813403" w:rsidP="0094375B">
      <w:pPr>
        <w:jc w:val="left"/>
      </w:pPr>
      <w:r>
        <w:rPr>
          <w:rFonts w:hint="eastAsia"/>
        </w:rPr>
        <w:t>渠道充值信息先发送到游戏充值接口，如</w:t>
      </w:r>
      <w:r>
        <w:rPr>
          <w:rFonts w:hint="eastAsia"/>
        </w:rPr>
        <w:t>http://x.x.x.x/payAction.php</w:t>
      </w:r>
      <w:r>
        <w:rPr>
          <w:rFonts w:hint="eastAsia"/>
        </w:rPr>
        <w:t>，将数据先写入</w:t>
      </w:r>
      <w:r w:rsidR="00600E57">
        <w:rPr>
          <w:rFonts w:hint="eastAsia"/>
        </w:rPr>
        <w:t>sqlserver</w:t>
      </w:r>
      <w:r>
        <w:rPr>
          <w:rFonts w:hint="eastAsia"/>
        </w:rPr>
        <w:t>数据库，然后</w:t>
      </w:r>
      <w:r w:rsidR="00600E57">
        <w:rPr>
          <w:rFonts w:hint="eastAsia"/>
        </w:rPr>
        <w:t>通过</w:t>
      </w:r>
      <w:r w:rsidR="00600E57">
        <w:rPr>
          <w:rFonts w:hint="eastAsia"/>
        </w:rPr>
        <w:t>POST</w:t>
      </w:r>
      <w:r w:rsidR="00600E57">
        <w:rPr>
          <w:rFonts w:hint="eastAsia"/>
        </w:rPr>
        <w:t>等方式</w:t>
      </w:r>
      <w:r>
        <w:rPr>
          <w:rFonts w:hint="eastAsia"/>
        </w:rPr>
        <w:t>将数据传给</w:t>
      </w:r>
      <w:r>
        <w:rPr>
          <w:rFonts w:hint="eastAsia"/>
        </w:rPr>
        <w:t>pomelo</w:t>
      </w:r>
      <w:r>
        <w:rPr>
          <w:rFonts w:hint="eastAsia"/>
        </w:rPr>
        <w:t>服务器的</w:t>
      </w:r>
      <w:r>
        <w:rPr>
          <w:rFonts w:hint="eastAsia"/>
        </w:rPr>
        <w:t>http</w:t>
      </w:r>
      <w:r>
        <w:rPr>
          <w:rFonts w:hint="eastAsia"/>
        </w:rPr>
        <w:t>接口，得到通知的</w:t>
      </w:r>
      <w:r>
        <w:rPr>
          <w:rFonts w:hint="eastAsia"/>
        </w:rPr>
        <w:t>pomelo</w:t>
      </w:r>
      <w:r>
        <w:rPr>
          <w:rFonts w:hint="eastAsia"/>
        </w:rPr>
        <w:t>服务器根据信息添加玩家的购买结果，如果玩家在线，则推送给玩家充值成功的信息。</w:t>
      </w:r>
    </w:p>
    <w:p w:rsidR="00600E57" w:rsidRDefault="00600E57" w:rsidP="0094375B">
      <w:pPr>
        <w:jc w:val="left"/>
      </w:pPr>
    </w:p>
    <w:p w:rsidR="00600E57" w:rsidRDefault="00600E57" w:rsidP="0094375B">
      <w:pPr>
        <w:jc w:val="left"/>
      </w:pPr>
      <w:r>
        <w:rPr>
          <w:rFonts w:hint="eastAsia"/>
        </w:rPr>
        <w:t>如果</w:t>
      </w:r>
      <w:r>
        <w:rPr>
          <w:rFonts w:hint="eastAsia"/>
        </w:rPr>
        <w:t>pomelo</w:t>
      </w:r>
      <w:r>
        <w:rPr>
          <w:rFonts w:hint="eastAsia"/>
        </w:rPr>
        <w:t>服务器未启动，则需要在第一次启动的时候检测未成功处理</w:t>
      </w:r>
      <w:r w:rsidR="001371AC">
        <w:rPr>
          <w:rFonts w:hint="eastAsia"/>
        </w:rPr>
        <w:t>的</w:t>
      </w:r>
      <w:r>
        <w:rPr>
          <w:rFonts w:hint="eastAsia"/>
        </w:rPr>
        <w:t>玩家购买信息。</w:t>
      </w:r>
    </w:p>
    <w:p w:rsidR="00E417E2" w:rsidRDefault="00E417E2" w:rsidP="0094375B">
      <w:pPr>
        <w:jc w:val="left"/>
      </w:pPr>
    </w:p>
    <w:p w:rsidR="00600E57" w:rsidRDefault="008229EA" w:rsidP="0094375B">
      <w:pPr>
        <w:jc w:val="left"/>
      </w:pPr>
      <w:r>
        <w:object w:dxaOrig="13123" w:dyaOrig="10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21.65pt" o:ole="">
            <v:imagedata r:id="rId10" o:title=""/>
          </v:shape>
          <o:OLEObject Type="Embed" ProgID="Visio.Drawing.11" ShapeID="_x0000_i1025" DrawAspect="Content" ObjectID="_1504011615" r:id="rId11"/>
        </w:object>
      </w:r>
    </w:p>
    <w:p w:rsidR="00600E57" w:rsidRDefault="00600E57" w:rsidP="0094375B">
      <w:pPr>
        <w:jc w:val="left"/>
      </w:pPr>
    </w:p>
    <w:p w:rsidR="00E417E2" w:rsidRDefault="00E417E2" w:rsidP="0094375B">
      <w:pPr>
        <w:jc w:val="left"/>
      </w:pPr>
    </w:p>
    <w:p w:rsidR="00E417E2" w:rsidRPr="00E417E2" w:rsidRDefault="00E417E2" w:rsidP="0094375B">
      <w:pPr>
        <w:jc w:val="left"/>
      </w:pPr>
    </w:p>
    <w:p w:rsidR="00CB4F1C" w:rsidRDefault="00CB4F1C" w:rsidP="0094375B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CB4F1C" w:rsidRDefault="00CB4F1C" w:rsidP="0094375B">
      <w:pPr>
        <w:pStyle w:val="1"/>
        <w:numPr>
          <w:ilvl w:val="0"/>
          <w:numId w:val="2"/>
        </w:numPr>
        <w:jc w:val="left"/>
      </w:pPr>
      <w:bookmarkStart w:id="51" w:name="_Toc430269777"/>
      <w:r w:rsidRPr="00CB4F1C">
        <w:lastRenderedPageBreak/>
        <w:t>Sublime</w:t>
      </w:r>
      <w:bookmarkEnd w:id="51"/>
    </w:p>
    <w:p w:rsidR="00CB4F1C" w:rsidRDefault="00CB4F1C" w:rsidP="0094375B">
      <w:pPr>
        <w:jc w:val="left"/>
      </w:pPr>
    </w:p>
    <w:p w:rsidR="00CB4F1C" w:rsidRDefault="00CB4F1C" w:rsidP="0094375B">
      <w:pPr>
        <w:pStyle w:val="2"/>
        <w:jc w:val="left"/>
      </w:pPr>
      <w:bookmarkStart w:id="52" w:name="_Toc430269778"/>
      <w:r>
        <w:rPr>
          <w:rFonts w:hint="eastAsia"/>
        </w:rPr>
        <w:t>1</w:t>
      </w:r>
      <w:r>
        <w:rPr>
          <w:rFonts w:hint="eastAsia"/>
        </w:rPr>
        <w:t>、插件</w:t>
      </w:r>
      <w:bookmarkEnd w:id="52"/>
    </w:p>
    <w:p w:rsidR="00CB4F1C" w:rsidRDefault="00CB4F1C" w:rsidP="0094375B">
      <w:pPr>
        <w:jc w:val="left"/>
      </w:pPr>
    </w:p>
    <w:p w:rsidR="00CB4F1C" w:rsidRDefault="00CB4F1C" w:rsidP="0094375B">
      <w:pPr>
        <w:jc w:val="left"/>
      </w:pPr>
      <w:r>
        <w:rPr>
          <w:rFonts w:hint="eastAsia"/>
        </w:rPr>
        <w:t>按下</w:t>
      </w:r>
      <w:r>
        <w:rPr>
          <w:rFonts w:hint="eastAsia"/>
        </w:rPr>
        <w:t>Ctrl+Shift+P</w:t>
      </w:r>
      <w:r>
        <w:rPr>
          <w:rFonts w:hint="eastAsia"/>
        </w:rPr>
        <w:t>调出命令面板</w:t>
      </w:r>
      <w:r w:rsidR="009C4330">
        <w:rPr>
          <w:rFonts w:hint="eastAsia"/>
        </w:rPr>
        <w:t>。</w:t>
      </w:r>
    </w:p>
    <w:p w:rsidR="00CB4F1C" w:rsidRDefault="00CB4F1C" w:rsidP="0094375B">
      <w:pPr>
        <w:jc w:val="left"/>
      </w:pPr>
      <w:r>
        <w:rPr>
          <w:rFonts w:hint="eastAsia"/>
        </w:rPr>
        <w:t>输入</w:t>
      </w:r>
      <w:r>
        <w:rPr>
          <w:rFonts w:hint="eastAsia"/>
        </w:rPr>
        <w:t xml:space="preserve">install </w:t>
      </w:r>
      <w:r>
        <w:rPr>
          <w:rFonts w:hint="eastAsia"/>
        </w:rPr>
        <w:t>选择</w:t>
      </w:r>
      <w:r>
        <w:rPr>
          <w:rFonts w:hint="eastAsia"/>
        </w:rPr>
        <w:t>Package contral: Install Package</w:t>
      </w:r>
      <w:r>
        <w:rPr>
          <w:rFonts w:hint="eastAsia"/>
        </w:rPr>
        <w:t>，然后在列表中选中要安装的插件。</w:t>
      </w:r>
    </w:p>
    <w:p w:rsidR="00CB4F1C" w:rsidRDefault="00CB4F1C" w:rsidP="0094375B">
      <w:pPr>
        <w:jc w:val="left"/>
      </w:pPr>
    </w:p>
    <w:p w:rsidR="00CB4F1C" w:rsidRDefault="009C4330" w:rsidP="0094375B">
      <w:pPr>
        <w:jc w:val="left"/>
      </w:pPr>
      <w:r w:rsidRPr="009C4330">
        <w:t>JsFormat</w:t>
      </w:r>
      <w:r>
        <w:rPr>
          <w:rFonts w:hint="eastAsia"/>
        </w:rPr>
        <w:t>：格式化</w:t>
      </w:r>
      <w:r>
        <w:rPr>
          <w:rFonts w:hint="eastAsia"/>
        </w:rPr>
        <w:t>js</w:t>
      </w:r>
      <w:r>
        <w:rPr>
          <w:rFonts w:hint="eastAsia"/>
        </w:rPr>
        <w:t>代码</w:t>
      </w:r>
    </w:p>
    <w:p w:rsidR="009C4330" w:rsidRDefault="009C4330" w:rsidP="0094375B">
      <w:pPr>
        <w:jc w:val="left"/>
      </w:pPr>
      <w:r w:rsidRPr="009C4330">
        <w:t>AutoFileName</w:t>
      </w:r>
      <w:r>
        <w:rPr>
          <w:rFonts w:hint="eastAsia"/>
        </w:rPr>
        <w:t>：</w:t>
      </w:r>
      <w:r w:rsidRPr="009C4330">
        <w:rPr>
          <w:rFonts w:hint="eastAsia"/>
        </w:rPr>
        <w:t>输入</w:t>
      </w:r>
      <w:r>
        <w:t>”</w:t>
      </w:r>
      <w:r>
        <w:rPr>
          <w:rFonts w:hint="eastAsia"/>
        </w:rPr>
        <w:t>/</w:t>
      </w:r>
      <w:r>
        <w:t>”</w:t>
      </w:r>
      <w:r w:rsidRPr="009C4330">
        <w:rPr>
          <w:rFonts w:hint="eastAsia"/>
        </w:rPr>
        <w:t>即可看到相对于</w:t>
      </w:r>
      <w:r>
        <w:rPr>
          <w:rFonts w:hint="eastAsia"/>
        </w:rPr>
        <w:t>本</w:t>
      </w:r>
      <w:r w:rsidRPr="009C4330">
        <w:rPr>
          <w:rFonts w:hint="eastAsia"/>
        </w:rPr>
        <w:t>文件夹的其他文件</w:t>
      </w:r>
    </w:p>
    <w:p w:rsidR="009C4330" w:rsidRDefault="009C4330" w:rsidP="0094375B">
      <w:pPr>
        <w:jc w:val="left"/>
      </w:pPr>
      <w:r w:rsidRPr="009C4330">
        <w:t>Nodejs</w:t>
      </w:r>
      <w:r>
        <w:rPr>
          <w:rFonts w:hint="eastAsia"/>
        </w:rPr>
        <w:t>：</w:t>
      </w:r>
      <w:r w:rsidRPr="009C4330">
        <w:rPr>
          <w:rFonts w:hint="eastAsia"/>
        </w:rPr>
        <w:t>node</w:t>
      </w:r>
      <w:r w:rsidRPr="009C4330">
        <w:rPr>
          <w:rFonts w:hint="eastAsia"/>
        </w:rPr>
        <w:t>代码提示</w:t>
      </w:r>
    </w:p>
    <w:p w:rsidR="009C4330" w:rsidRDefault="009C4330" w:rsidP="0094375B">
      <w:pPr>
        <w:jc w:val="left"/>
      </w:pPr>
    </w:p>
    <w:p w:rsidR="00CB4F1C" w:rsidRDefault="00B24F60" w:rsidP="0094375B">
      <w:pPr>
        <w:pStyle w:val="2"/>
        <w:jc w:val="left"/>
      </w:pPr>
      <w:bookmarkStart w:id="53" w:name="_Toc430269779"/>
      <w:r>
        <w:rPr>
          <w:rFonts w:hint="eastAsia"/>
        </w:rPr>
        <w:t>2</w:t>
      </w:r>
      <w:r>
        <w:t>、</w:t>
      </w:r>
      <w:r>
        <w:rPr>
          <w:rFonts w:hint="eastAsia"/>
        </w:rPr>
        <w:t>快捷键</w:t>
      </w:r>
      <w:bookmarkEnd w:id="53"/>
    </w:p>
    <w:p w:rsidR="00CB4F1C" w:rsidRDefault="00CB4F1C" w:rsidP="0094375B">
      <w:pPr>
        <w:jc w:val="left"/>
      </w:pPr>
    </w:p>
    <w:p w:rsidR="00D62B4D" w:rsidRDefault="00D62B4D" w:rsidP="0094375B">
      <w:pPr>
        <w:jc w:val="left"/>
      </w:pPr>
      <w:r>
        <w:rPr>
          <w:rFonts w:hint="eastAsia"/>
        </w:rPr>
        <w:t>Preferences-&gt;Package Settings-&gt;JsFormat-&gt;Setting-Default</w:t>
      </w:r>
    </w:p>
    <w:p w:rsidR="00D62B4D" w:rsidRDefault="00D62B4D" w:rsidP="0094375B">
      <w:pPr>
        <w:jc w:val="left"/>
      </w:pPr>
      <w:r>
        <w:t>"brace_style": "expand"</w:t>
      </w:r>
      <w:r>
        <w:rPr>
          <w:rFonts w:hint="eastAsia"/>
        </w:rPr>
        <w:t xml:space="preserve"> </w:t>
      </w:r>
      <w:r>
        <w:rPr>
          <w:rFonts w:hint="eastAsia"/>
        </w:rPr>
        <w:t>参数有四种</w:t>
      </w:r>
      <w:r>
        <w:t>"collapse",</w:t>
      </w:r>
      <w:r w:rsidRPr="00D62B4D">
        <w:t xml:space="preserve"> "expand", "end-expand", "expand-strict"</w:t>
      </w:r>
      <w:r>
        <w:rPr>
          <w:rFonts w:hint="eastAsia"/>
        </w:rPr>
        <w:t>,</w:t>
      </w:r>
      <w:r>
        <w:rPr>
          <w:rFonts w:hint="eastAsia"/>
        </w:rPr>
        <w:t>用来决定</w:t>
      </w:r>
      <w:r w:rsidR="00001026">
        <w:rPr>
          <w:rFonts w:hint="eastAsia"/>
        </w:rPr>
        <w:t>格式化后</w:t>
      </w:r>
      <w:r>
        <w:rPr>
          <w:rFonts w:hint="eastAsia"/>
        </w:rPr>
        <w:t>花括号的位置</w:t>
      </w:r>
    </w:p>
    <w:p w:rsidR="00D62B4D" w:rsidRDefault="00D62B4D" w:rsidP="0094375B">
      <w:pPr>
        <w:jc w:val="left"/>
      </w:pPr>
    </w:p>
    <w:p w:rsidR="00D62B4D" w:rsidRPr="00D62B4D" w:rsidRDefault="00001026" w:rsidP="0094375B">
      <w:pPr>
        <w:jc w:val="left"/>
      </w:pPr>
      <w:r>
        <w:rPr>
          <w:rFonts w:hint="eastAsia"/>
        </w:rPr>
        <w:t>鼠标中键可以竖选</w:t>
      </w:r>
      <w:r w:rsidR="0011115E">
        <w:rPr>
          <w:rFonts w:hint="eastAsia"/>
        </w:rPr>
        <w:t>。</w:t>
      </w:r>
    </w:p>
    <w:p w:rsidR="00CB4F1C" w:rsidRDefault="00CB4F1C" w:rsidP="0094375B">
      <w:pPr>
        <w:jc w:val="left"/>
      </w:pPr>
    </w:p>
    <w:p w:rsidR="0011115E" w:rsidRDefault="0011115E" w:rsidP="0094375B">
      <w:pPr>
        <w:jc w:val="left"/>
      </w:pPr>
      <w:r>
        <w:rPr>
          <w:rFonts w:hint="eastAsia"/>
        </w:rPr>
        <w:t>PS</w:t>
      </w:r>
      <w:r>
        <w:rPr>
          <w:rFonts w:hint="eastAsia"/>
        </w:rPr>
        <w:t>：</w:t>
      </w:r>
      <w:r>
        <w:rPr>
          <w:rFonts w:hint="eastAsia"/>
        </w:rPr>
        <w:t>sublime</w:t>
      </w:r>
      <w:r>
        <w:rPr>
          <w:rFonts w:hint="eastAsia"/>
        </w:rPr>
        <w:t>没有检测代码的功能，可以使用</w:t>
      </w:r>
      <w:r>
        <w:rPr>
          <w:rFonts w:hint="eastAsia"/>
        </w:rPr>
        <w:t>webStorm</w:t>
      </w:r>
      <w:r>
        <w:rPr>
          <w:rFonts w:hint="eastAsia"/>
        </w:rPr>
        <w:t>或者</w:t>
      </w:r>
      <w:r w:rsidRPr="0011115E">
        <w:t>Visual</w:t>
      </w:r>
      <w:r>
        <w:rPr>
          <w:rFonts w:hint="eastAsia"/>
        </w:rPr>
        <w:t xml:space="preserve"> </w:t>
      </w:r>
      <w:r w:rsidRPr="0011115E">
        <w:t>Studio</w:t>
      </w:r>
      <w:r>
        <w:rPr>
          <w:rFonts w:hint="eastAsia"/>
        </w:rPr>
        <w:t xml:space="preserve"> </w:t>
      </w:r>
      <w:r w:rsidRPr="0011115E">
        <w:t>Code</w:t>
      </w:r>
      <w:r>
        <w:rPr>
          <w:rFonts w:hint="eastAsia"/>
        </w:rPr>
        <w:t>先进行静态检测代码有无错误。</w:t>
      </w:r>
    </w:p>
    <w:p w:rsidR="00CB4F1C" w:rsidRDefault="00CB4F1C" w:rsidP="0094375B">
      <w:pPr>
        <w:jc w:val="left"/>
      </w:pPr>
    </w:p>
    <w:p w:rsidR="00E417E2" w:rsidRDefault="00E417E2" w:rsidP="0094375B">
      <w:pPr>
        <w:jc w:val="left"/>
      </w:pPr>
    </w:p>
    <w:p w:rsidR="00CB4F1C" w:rsidRDefault="00CB4F1C" w:rsidP="0094375B">
      <w:pPr>
        <w:jc w:val="left"/>
      </w:pPr>
    </w:p>
    <w:p w:rsidR="00CB4F1C" w:rsidRDefault="00CB4F1C" w:rsidP="0094375B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CB4F1C" w:rsidRDefault="00CB4F1C" w:rsidP="0094375B">
      <w:pPr>
        <w:pStyle w:val="1"/>
        <w:numPr>
          <w:ilvl w:val="0"/>
          <w:numId w:val="2"/>
        </w:numPr>
        <w:jc w:val="left"/>
      </w:pPr>
      <w:bookmarkStart w:id="54" w:name="_Toc430269780"/>
      <w:r w:rsidRPr="00016E70">
        <w:lastRenderedPageBreak/>
        <w:t>WebStorm</w:t>
      </w:r>
      <w:bookmarkEnd w:id="54"/>
    </w:p>
    <w:p w:rsidR="00CB4F1C" w:rsidRDefault="00CB4F1C" w:rsidP="0094375B">
      <w:pPr>
        <w:jc w:val="left"/>
      </w:pPr>
    </w:p>
    <w:p w:rsidR="00CB4F1C" w:rsidRDefault="00CB4F1C" w:rsidP="0094375B">
      <w:pPr>
        <w:jc w:val="left"/>
      </w:pPr>
      <w:r>
        <w:rPr>
          <w:rFonts w:hint="eastAsia"/>
        </w:rPr>
        <w:t>open-&gt;</w:t>
      </w:r>
      <w:r>
        <w:rPr>
          <w:rFonts w:hint="eastAsia"/>
        </w:rPr>
        <w:t>选择文件夹</w:t>
      </w:r>
    </w:p>
    <w:p w:rsidR="00CB4F1C" w:rsidRDefault="00CB4F1C" w:rsidP="0094375B">
      <w:pPr>
        <w:jc w:val="left"/>
      </w:pPr>
    </w:p>
    <w:p w:rsidR="00CB4F1C" w:rsidRDefault="00CB4F1C" w:rsidP="0094375B">
      <w:pPr>
        <w:jc w:val="left"/>
      </w:pPr>
      <w:r>
        <w:rPr>
          <w:rFonts w:hint="eastAsia"/>
        </w:rPr>
        <w:t>webStorm-&gt;run-&gt;edit configurations-&gt;+</w:t>
      </w:r>
      <w:r>
        <w:rPr>
          <w:rFonts w:hint="eastAsia"/>
        </w:rPr>
        <w:t>号</w:t>
      </w:r>
      <w:r>
        <w:rPr>
          <w:rFonts w:hint="eastAsia"/>
        </w:rPr>
        <w:t>-&gt;node.js</w:t>
      </w:r>
    </w:p>
    <w:p w:rsidR="00CB4F1C" w:rsidRDefault="00CB4F1C" w:rsidP="0094375B">
      <w:pPr>
        <w:jc w:val="left"/>
      </w:pPr>
      <w:r>
        <w:rPr>
          <w:rFonts w:hint="eastAsia"/>
        </w:rPr>
        <w:t>name-&gt;hunterPomelo</w:t>
      </w:r>
    </w:p>
    <w:p w:rsidR="00CB4F1C" w:rsidRDefault="00CB4F1C" w:rsidP="0094375B">
      <w:pPr>
        <w:jc w:val="left"/>
      </w:pPr>
      <w:r>
        <w:rPr>
          <w:rFonts w:hint="eastAsia"/>
        </w:rPr>
        <w:t>working directory-&gt;</w:t>
      </w:r>
      <w:r w:rsidRPr="000A6A7F">
        <w:t xml:space="preserve"> D:\workspace\hunterPomelo\game-server</w:t>
      </w:r>
      <w:r w:rsidRPr="000A6A7F">
        <w:rPr>
          <w:rFonts w:hint="eastAsia"/>
        </w:rPr>
        <w:t xml:space="preserve"> </w:t>
      </w:r>
    </w:p>
    <w:p w:rsidR="00CB4F1C" w:rsidRDefault="00CB4F1C" w:rsidP="0094375B">
      <w:pPr>
        <w:jc w:val="left"/>
      </w:pPr>
      <w:r>
        <w:rPr>
          <w:rFonts w:hint="eastAsia"/>
        </w:rPr>
        <w:t>javascript file-&gt;</w:t>
      </w:r>
      <w:r w:rsidRPr="000A6A7F">
        <w:t xml:space="preserve"> </w:t>
      </w:r>
      <w:r>
        <w:rPr>
          <w:rFonts w:hint="eastAsia"/>
        </w:rPr>
        <w:t>app.js</w:t>
      </w:r>
    </w:p>
    <w:p w:rsidR="00CB4F1C" w:rsidRPr="000A6A7F" w:rsidRDefault="00CB4F1C" w:rsidP="0094375B">
      <w:pPr>
        <w:jc w:val="left"/>
      </w:pPr>
      <w:r>
        <w:rPr>
          <w:rFonts w:hint="eastAsia"/>
        </w:rPr>
        <w:t xml:space="preserve">application parameters-&gt; </w:t>
      </w:r>
      <w:r w:rsidRPr="000A6A7F">
        <w:t>env-development</w:t>
      </w:r>
    </w:p>
    <w:p w:rsidR="00CB4F1C" w:rsidRDefault="00CB4F1C" w:rsidP="0094375B">
      <w:pPr>
        <w:jc w:val="left"/>
      </w:pPr>
    </w:p>
    <w:p w:rsidR="00CB4F1C" w:rsidRDefault="00CB4F1C" w:rsidP="0094375B">
      <w:pPr>
        <w:jc w:val="left"/>
      </w:pPr>
    </w:p>
    <w:p w:rsidR="00CB4F1C" w:rsidRDefault="00CB4F1C" w:rsidP="0094375B">
      <w:pPr>
        <w:jc w:val="left"/>
      </w:pPr>
    </w:p>
    <w:p w:rsidR="00CB4F1C" w:rsidRDefault="00CB4F1C" w:rsidP="0094375B">
      <w:pPr>
        <w:jc w:val="left"/>
      </w:pPr>
    </w:p>
    <w:p w:rsidR="00CB4F1C" w:rsidRDefault="00CB4F1C" w:rsidP="0094375B">
      <w:pPr>
        <w:jc w:val="left"/>
      </w:pPr>
    </w:p>
    <w:p w:rsidR="00CB4F1C" w:rsidRDefault="00CB4F1C" w:rsidP="0094375B">
      <w:pPr>
        <w:jc w:val="left"/>
      </w:pPr>
      <w:r>
        <w:rPr>
          <w:rFonts w:hint="eastAsia"/>
        </w:rPr>
        <w:t>在</w:t>
      </w:r>
      <w:r>
        <w:rPr>
          <w:rFonts w:hint="eastAsia"/>
        </w:rPr>
        <w:t>servers.js</w:t>
      </w:r>
      <w:r>
        <w:rPr>
          <w:rFonts w:hint="eastAsia"/>
        </w:rPr>
        <w:t>中，</w:t>
      </w:r>
      <w:r>
        <w:rPr>
          <w:rFonts w:hint="eastAsia"/>
        </w:rPr>
        <w:t>room</w:t>
      </w:r>
      <w:r>
        <w:rPr>
          <w:rFonts w:hint="eastAsia"/>
        </w:rPr>
        <w:t>配置中添加</w:t>
      </w:r>
      <w:r>
        <w:rPr>
          <w:rFonts w:hint="eastAsia"/>
        </w:rPr>
        <w:t xml:space="preserve"> </w:t>
      </w:r>
      <w:r>
        <w:t>"args": "--debug=55556"</w:t>
      </w:r>
    </w:p>
    <w:p w:rsidR="00CB4F1C" w:rsidRPr="002B4D43" w:rsidRDefault="00CB4F1C" w:rsidP="0094375B">
      <w:pPr>
        <w:jc w:val="left"/>
      </w:pPr>
    </w:p>
    <w:p w:rsidR="00CB4F1C" w:rsidRDefault="00CB4F1C" w:rsidP="0094375B">
      <w:pPr>
        <w:jc w:val="left"/>
      </w:pPr>
      <w:r>
        <w:rPr>
          <w:rFonts w:hint="eastAsia"/>
        </w:rPr>
        <w:t>webStorm-&gt;run-&gt;edit configurations-&gt;+</w:t>
      </w:r>
      <w:r>
        <w:rPr>
          <w:rFonts w:hint="eastAsia"/>
        </w:rPr>
        <w:t>号</w:t>
      </w:r>
      <w:r>
        <w:rPr>
          <w:rFonts w:hint="eastAsia"/>
        </w:rPr>
        <w:t>-&gt;node.js remote debug</w:t>
      </w:r>
    </w:p>
    <w:p w:rsidR="00CB4F1C" w:rsidRDefault="00CB4F1C" w:rsidP="0094375B">
      <w:pPr>
        <w:jc w:val="left"/>
      </w:pPr>
      <w:r>
        <w:rPr>
          <w:rFonts w:hint="eastAsia"/>
        </w:rPr>
        <w:t>name-&gt;roomDebug</w:t>
      </w:r>
    </w:p>
    <w:p w:rsidR="00CB4F1C" w:rsidRDefault="00CB4F1C" w:rsidP="0094375B">
      <w:pPr>
        <w:jc w:val="left"/>
      </w:pPr>
      <w:r>
        <w:rPr>
          <w:rFonts w:hint="eastAsia"/>
        </w:rPr>
        <w:t>host-&gt;127.0.0.1</w:t>
      </w:r>
    </w:p>
    <w:p w:rsidR="00CB4F1C" w:rsidRDefault="00CB4F1C" w:rsidP="0094375B">
      <w:pPr>
        <w:jc w:val="left"/>
      </w:pPr>
      <w:r>
        <w:rPr>
          <w:rFonts w:hint="eastAsia"/>
        </w:rPr>
        <w:t>port-&gt;55556</w:t>
      </w:r>
    </w:p>
    <w:p w:rsidR="00CB4F1C" w:rsidRDefault="00CB4F1C" w:rsidP="0094375B">
      <w:pPr>
        <w:jc w:val="left"/>
      </w:pPr>
      <w:r>
        <w:rPr>
          <w:rFonts w:hint="eastAsia"/>
        </w:rPr>
        <w:t>single instance only</w:t>
      </w:r>
    </w:p>
    <w:p w:rsidR="00CB4F1C" w:rsidRPr="00E02296" w:rsidRDefault="00CB4F1C" w:rsidP="0094375B">
      <w:pPr>
        <w:jc w:val="left"/>
      </w:pPr>
    </w:p>
    <w:sectPr w:rsidR="00CB4F1C" w:rsidRPr="00E02296" w:rsidSect="00F55F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56567" w:rsidRDefault="00956567" w:rsidP="008B596C">
      <w:r>
        <w:separator/>
      </w:r>
    </w:p>
  </w:endnote>
  <w:endnote w:type="continuationSeparator" w:id="1">
    <w:p w:rsidR="00956567" w:rsidRDefault="00956567" w:rsidP="008B596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56567" w:rsidRDefault="00956567" w:rsidP="008B596C">
      <w:r>
        <w:separator/>
      </w:r>
    </w:p>
  </w:footnote>
  <w:footnote w:type="continuationSeparator" w:id="1">
    <w:p w:rsidR="00956567" w:rsidRDefault="00956567" w:rsidP="008B596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5297D"/>
    <w:multiLevelType w:val="hybridMultilevel"/>
    <w:tmpl w:val="606C77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126C6C"/>
    <w:multiLevelType w:val="hybridMultilevel"/>
    <w:tmpl w:val="37DC74BE"/>
    <w:lvl w:ilvl="0" w:tplc="C5EC96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0695EE0"/>
    <w:multiLevelType w:val="hybridMultilevel"/>
    <w:tmpl w:val="804E9D4E"/>
    <w:lvl w:ilvl="0" w:tplc="1B8C506A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0F557D7"/>
    <w:multiLevelType w:val="hybridMultilevel"/>
    <w:tmpl w:val="C78CD356"/>
    <w:lvl w:ilvl="0" w:tplc="C5EC96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2A75412"/>
    <w:multiLevelType w:val="hybridMultilevel"/>
    <w:tmpl w:val="DC0E8498"/>
    <w:lvl w:ilvl="0" w:tplc="4E80EA1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DE811DE"/>
    <w:multiLevelType w:val="hybridMultilevel"/>
    <w:tmpl w:val="D55478F6"/>
    <w:lvl w:ilvl="0" w:tplc="944C9B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5"/>
  </w:num>
  <w:num w:numId="4">
    <w:abstractNumId w:val="2"/>
  </w:num>
  <w:num w:numId="5">
    <w:abstractNumId w:val="1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16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B596C"/>
    <w:rsid w:val="00001026"/>
    <w:rsid w:val="00004889"/>
    <w:rsid w:val="00016E70"/>
    <w:rsid w:val="00035360"/>
    <w:rsid w:val="000427CB"/>
    <w:rsid w:val="00046659"/>
    <w:rsid w:val="0006103F"/>
    <w:rsid w:val="000620B8"/>
    <w:rsid w:val="000663F1"/>
    <w:rsid w:val="000760F0"/>
    <w:rsid w:val="0008165E"/>
    <w:rsid w:val="000826B9"/>
    <w:rsid w:val="000961E6"/>
    <w:rsid w:val="00096DF7"/>
    <w:rsid w:val="000A2AFE"/>
    <w:rsid w:val="000A3425"/>
    <w:rsid w:val="000A3BDF"/>
    <w:rsid w:val="000A46B3"/>
    <w:rsid w:val="000A6A7F"/>
    <w:rsid w:val="000C6C4B"/>
    <w:rsid w:val="000D0DBA"/>
    <w:rsid w:val="00101C03"/>
    <w:rsid w:val="001067A2"/>
    <w:rsid w:val="0011115E"/>
    <w:rsid w:val="00130EE3"/>
    <w:rsid w:val="00134A4D"/>
    <w:rsid w:val="00134D21"/>
    <w:rsid w:val="001371AC"/>
    <w:rsid w:val="0014561A"/>
    <w:rsid w:val="001462F0"/>
    <w:rsid w:val="0014666A"/>
    <w:rsid w:val="00155241"/>
    <w:rsid w:val="0015583C"/>
    <w:rsid w:val="0016570F"/>
    <w:rsid w:val="001665E8"/>
    <w:rsid w:val="00170847"/>
    <w:rsid w:val="00185083"/>
    <w:rsid w:val="00193BBA"/>
    <w:rsid w:val="00197235"/>
    <w:rsid w:val="001B737F"/>
    <w:rsid w:val="001C54DB"/>
    <w:rsid w:val="001C5515"/>
    <w:rsid w:val="001E2F38"/>
    <w:rsid w:val="001F1F96"/>
    <w:rsid w:val="001F4C42"/>
    <w:rsid w:val="00203A45"/>
    <w:rsid w:val="00211271"/>
    <w:rsid w:val="0022463A"/>
    <w:rsid w:val="0023065D"/>
    <w:rsid w:val="0023639A"/>
    <w:rsid w:val="00237EE8"/>
    <w:rsid w:val="00241C7B"/>
    <w:rsid w:val="0024648D"/>
    <w:rsid w:val="00254D7D"/>
    <w:rsid w:val="00262AD0"/>
    <w:rsid w:val="00270EA3"/>
    <w:rsid w:val="00274412"/>
    <w:rsid w:val="00282A55"/>
    <w:rsid w:val="00290625"/>
    <w:rsid w:val="002A050D"/>
    <w:rsid w:val="002A30E5"/>
    <w:rsid w:val="002B2BD7"/>
    <w:rsid w:val="002B4D43"/>
    <w:rsid w:val="002B6266"/>
    <w:rsid w:val="002B7B34"/>
    <w:rsid w:val="002D387D"/>
    <w:rsid w:val="002D4089"/>
    <w:rsid w:val="002D4642"/>
    <w:rsid w:val="002E1677"/>
    <w:rsid w:val="002E450C"/>
    <w:rsid w:val="002F4098"/>
    <w:rsid w:val="0030102F"/>
    <w:rsid w:val="00304789"/>
    <w:rsid w:val="00314D75"/>
    <w:rsid w:val="0032630E"/>
    <w:rsid w:val="00351D5C"/>
    <w:rsid w:val="00361A3D"/>
    <w:rsid w:val="0036303F"/>
    <w:rsid w:val="0037285B"/>
    <w:rsid w:val="00381133"/>
    <w:rsid w:val="003822E8"/>
    <w:rsid w:val="003A2821"/>
    <w:rsid w:val="003B66FF"/>
    <w:rsid w:val="003C4C66"/>
    <w:rsid w:val="003C74CC"/>
    <w:rsid w:val="003D30DA"/>
    <w:rsid w:val="003D3D94"/>
    <w:rsid w:val="003E1DB1"/>
    <w:rsid w:val="003F62F0"/>
    <w:rsid w:val="003F77FD"/>
    <w:rsid w:val="004125F7"/>
    <w:rsid w:val="00416E5E"/>
    <w:rsid w:val="0042126B"/>
    <w:rsid w:val="00424903"/>
    <w:rsid w:val="00440902"/>
    <w:rsid w:val="00442FAB"/>
    <w:rsid w:val="0045239B"/>
    <w:rsid w:val="00452B32"/>
    <w:rsid w:val="00457E22"/>
    <w:rsid w:val="00462BBE"/>
    <w:rsid w:val="00465355"/>
    <w:rsid w:val="004750F1"/>
    <w:rsid w:val="0048347F"/>
    <w:rsid w:val="004855C9"/>
    <w:rsid w:val="00487007"/>
    <w:rsid w:val="00497DC7"/>
    <w:rsid w:val="004A4901"/>
    <w:rsid w:val="004B45EE"/>
    <w:rsid w:val="004D12F0"/>
    <w:rsid w:val="004D7E24"/>
    <w:rsid w:val="004E66B1"/>
    <w:rsid w:val="004E79F2"/>
    <w:rsid w:val="00514B67"/>
    <w:rsid w:val="005414D0"/>
    <w:rsid w:val="005440FA"/>
    <w:rsid w:val="00552482"/>
    <w:rsid w:val="00553288"/>
    <w:rsid w:val="00563AF1"/>
    <w:rsid w:val="00570A84"/>
    <w:rsid w:val="00582854"/>
    <w:rsid w:val="005860CD"/>
    <w:rsid w:val="00587C06"/>
    <w:rsid w:val="00593EE4"/>
    <w:rsid w:val="005A13F9"/>
    <w:rsid w:val="005A72F3"/>
    <w:rsid w:val="005A7D28"/>
    <w:rsid w:val="005B7A39"/>
    <w:rsid w:val="005C246C"/>
    <w:rsid w:val="005C6EBF"/>
    <w:rsid w:val="005C7BB8"/>
    <w:rsid w:val="005D5E84"/>
    <w:rsid w:val="005E0F05"/>
    <w:rsid w:val="005E6874"/>
    <w:rsid w:val="005E782B"/>
    <w:rsid w:val="005F37B4"/>
    <w:rsid w:val="005F64E6"/>
    <w:rsid w:val="00600E57"/>
    <w:rsid w:val="00602BCB"/>
    <w:rsid w:val="006135E5"/>
    <w:rsid w:val="00614B7D"/>
    <w:rsid w:val="006222C9"/>
    <w:rsid w:val="00635CF4"/>
    <w:rsid w:val="00637592"/>
    <w:rsid w:val="00663990"/>
    <w:rsid w:val="0067221B"/>
    <w:rsid w:val="006745F0"/>
    <w:rsid w:val="00676687"/>
    <w:rsid w:val="0067704E"/>
    <w:rsid w:val="00677392"/>
    <w:rsid w:val="00681EAF"/>
    <w:rsid w:val="006A216A"/>
    <w:rsid w:val="006A4AEC"/>
    <w:rsid w:val="006B1516"/>
    <w:rsid w:val="006C4B69"/>
    <w:rsid w:val="006D35A6"/>
    <w:rsid w:val="006E40EE"/>
    <w:rsid w:val="006E4C43"/>
    <w:rsid w:val="006E5F9F"/>
    <w:rsid w:val="00705C6B"/>
    <w:rsid w:val="00706375"/>
    <w:rsid w:val="007117A0"/>
    <w:rsid w:val="00716C82"/>
    <w:rsid w:val="007200AD"/>
    <w:rsid w:val="007358F3"/>
    <w:rsid w:val="0073651B"/>
    <w:rsid w:val="00737D5B"/>
    <w:rsid w:val="00741975"/>
    <w:rsid w:val="00741B53"/>
    <w:rsid w:val="00754532"/>
    <w:rsid w:val="00756A4D"/>
    <w:rsid w:val="00772684"/>
    <w:rsid w:val="007779B6"/>
    <w:rsid w:val="0079127E"/>
    <w:rsid w:val="007951DE"/>
    <w:rsid w:val="007A30D5"/>
    <w:rsid w:val="007A786A"/>
    <w:rsid w:val="007C3E10"/>
    <w:rsid w:val="007D4713"/>
    <w:rsid w:val="0080787F"/>
    <w:rsid w:val="00811EFA"/>
    <w:rsid w:val="0081209F"/>
    <w:rsid w:val="008129E9"/>
    <w:rsid w:val="00813403"/>
    <w:rsid w:val="00814F0D"/>
    <w:rsid w:val="008168AC"/>
    <w:rsid w:val="008229EA"/>
    <w:rsid w:val="00843917"/>
    <w:rsid w:val="0085331C"/>
    <w:rsid w:val="00853953"/>
    <w:rsid w:val="00856DC7"/>
    <w:rsid w:val="00857C5C"/>
    <w:rsid w:val="0087056E"/>
    <w:rsid w:val="00870BAE"/>
    <w:rsid w:val="00872051"/>
    <w:rsid w:val="00872848"/>
    <w:rsid w:val="00873A0F"/>
    <w:rsid w:val="008762C7"/>
    <w:rsid w:val="00885670"/>
    <w:rsid w:val="008A65EC"/>
    <w:rsid w:val="008B01C6"/>
    <w:rsid w:val="008B25CA"/>
    <w:rsid w:val="008B596C"/>
    <w:rsid w:val="008E666D"/>
    <w:rsid w:val="008F798E"/>
    <w:rsid w:val="00901F66"/>
    <w:rsid w:val="00902107"/>
    <w:rsid w:val="00902B10"/>
    <w:rsid w:val="00913B30"/>
    <w:rsid w:val="00914DDB"/>
    <w:rsid w:val="00927E35"/>
    <w:rsid w:val="00933A36"/>
    <w:rsid w:val="00937922"/>
    <w:rsid w:val="0094302D"/>
    <w:rsid w:val="0094375B"/>
    <w:rsid w:val="00956567"/>
    <w:rsid w:val="0096021E"/>
    <w:rsid w:val="00962244"/>
    <w:rsid w:val="00964148"/>
    <w:rsid w:val="00967131"/>
    <w:rsid w:val="00970D70"/>
    <w:rsid w:val="0097597E"/>
    <w:rsid w:val="00992242"/>
    <w:rsid w:val="009A772A"/>
    <w:rsid w:val="009C0F3F"/>
    <w:rsid w:val="009C4330"/>
    <w:rsid w:val="009C5F30"/>
    <w:rsid w:val="009E0CA0"/>
    <w:rsid w:val="009E1820"/>
    <w:rsid w:val="009E79B2"/>
    <w:rsid w:val="00A11444"/>
    <w:rsid w:val="00A12E12"/>
    <w:rsid w:val="00A36C32"/>
    <w:rsid w:val="00A46D8B"/>
    <w:rsid w:val="00A52D9F"/>
    <w:rsid w:val="00A61312"/>
    <w:rsid w:val="00A8781F"/>
    <w:rsid w:val="00A9098A"/>
    <w:rsid w:val="00A961AB"/>
    <w:rsid w:val="00AA6339"/>
    <w:rsid w:val="00AD52B4"/>
    <w:rsid w:val="00AE2DB4"/>
    <w:rsid w:val="00B06C64"/>
    <w:rsid w:val="00B2251C"/>
    <w:rsid w:val="00B24F60"/>
    <w:rsid w:val="00B252F9"/>
    <w:rsid w:val="00B305AF"/>
    <w:rsid w:val="00B331AB"/>
    <w:rsid w:val="00B355AD"/>
    <w:rsid w:val="00B5460A"/>
    <w:rsid w:val="00B63C7A"/>
    <w:rsid w:val="00B75696"/>
    <w:rsid w:val="00B80A7C"/>
    <w:rsid w:val="00B83974"/>
    <w:rsid w:val="00B83A1F"/>
    <w:rsid w:val="00B9363A"/>
    <w:rsid w:val="00BA2B4E"/>
    <w:rsid w:val="00BB2937"/>
    <w:rsid w:val="00BB4B1A"/>
    <w:rsid w:val="00BB556A"/>
    <w:rsid w:val="00BC45FC"/>
    <w:rsid w:val="00BC66ED"/>
    <w:rsid w:val="00BF2170"/>
    <w:rsid w:val="00BF3481"/>
    <w:rsid w:val="00C271E4"/>
    <w:rsid w:val="00C30B08"/>
    <w:rsid w:val="00C36F9D"/>
    <w:rsid w:val="00C45C68"/>
    <w:rsid w:val="00C54213"/>
    <w:rsid w:val="00C545CC"/>
    <w:rsid w:val="00C60F1F"/>
    <w:rsid w:val="00C70162"/>
    <w:rsid w:val="00C74D0B"/>
    <w:rsid w:val="00C75C82"/>
    <w:rsid w:val="00C81E07"/>
    <w:rsid w:val="00CA15BA"/>
    <w:rsid w:val="00CA5BC0"/>
    <w:rsid w:val="00CA66BB"/>
    <w:rsid w:val="00CB1472"/>
    <w:rsid w:val="00CB3367"/>
    <w:rsid w:val="00CB3D4B"/>
    <w:rsid w:val="00CB3DFB"/>
    <w:rsid w:val="00CB4F1C"/>
    <w:rsid w:val="00CD0031"/>
    <w:rsid w:val="00CE39BD"/>
    <w:rsid w:val="00CE460A"/>
    <w:rsid w:val="00CF27CF"/>
    <w:rsid w:val="00CF28C4"/>
    <w:rsid w:val="00CF7875"/>
    <w:rsid w:val="00D01A11"/>
    <w:rsid w:val="00D12E8F"/>
    <w:rsid w:val="00D179CA"/>
    <w:rsid w:val="00D2182F"/>
    <w:rsid w:val="00D21BAC"/>
    <w:rsid w:val="00D227BD"/>
    <w:rsid w:val="00D25C4D"/>
    <w:rsid w:val="00D30F17"/>
    <w:rsid w:val="00D34E90"/>
    <w:rsid w:val="00D60C63"/>
    <w:rsid w:val="00D62B4D"/>
    <w:rsid w:val="00D76EC9"/>
    <w:rsid w:val="00D8247E"/>
    <w:rsid w:val="00D82BB4"/>
    <w:rsid w:val="00D864EA"/>
    <w:rsid w:val="00D95618"/>
    <w:rsid w:val="00DA79FF"/>
    <w:rsid w:val="00DB2957"/>
    <w:rsid w:val="00DB4E27"/>
    <w:rsid w:val="00DC1C72"/>
    <w:rsid w:val="00DD3A0E"/>
    <w:rsid w:val="00DE04ED"/>
    <w:rsid w:val="00DE538B"/>
    <w:rsid w:val="00E00DDC"/>
    <w:rsid w:val="00E00EF4"/>
    <w:rsid w:val="00E02296"/>
    <w:rsid w:val="00E03761"/>
    <w:rsid w:val="00E0396C"/>
    <w:rsid w:val="00E149C8"/>
    <w:rsid w:val="00E20494"/>
    <w:rsid w:val="00E258DD"/>
    <w:rsid w:val="00E334B7"/>
    <w:rsid w:val="00E40234"/>
    <w:rsid w:val="00E417E2"/>
    <w:rsid w:val="00E44038"/>
    <w:rsid w:val="00E45614"/>
    <w:rsid w:val="00E46098"/>
    <w:rsid w:val="00E640C5"/>
    <w:rsid w:val="00E6772E"/>
    <w:rsid w:val="00E8643C"/>
    <w:rsid w:val="00EA695D"/>
    <w:rsid w:val="00EA7980"/>
    <w:rsid w:val="00EB232A"/>
    <w:rsid w:val="00ED241D"/>
    <w:rsid w:val="00ED37DF"/>
    <w:rsid w:val="00EE21BF"/>
    <w:rsid w:val="00EF6FBC"/>
    <w:rsid w:val="00F03D54"/>
    <w:rsid w:val="00F049E7"/>
    <w:rsid w:val="00F13D02"/>
    <w:rsid w:val="00F14B57"/>
    <w:rsid w:val="00F15B2A"/>
    <w:rsid w:val="00F21F2E"/>
    <w:rsid w:val="00F2235A"/>
    <w:rsid w:val="00F32F81"/>
    <w:rsid w:val="00F37AE9"/>
    <w:rsid w:val="00F441FF"/>
    <w:rsid w:val="00F530F1"/>
    <w:rsid w:val="00F55FED"/>
    <w:rsid w:val="00F74ED2"/>
    <w:rsid w:val="00F74F76"/>
    <w:rsid w:val="00F770BC"/>
    <w:rsid w:val="00F837EF"/>
    <w:rsid w:val="00F95ED7"/>
    <w:rsid w:val="00FA3308"/>
    <w:rsid w:val="00FA7F78"/>
    <w:rsid w:val="00FB0C5E"/>
    <w:rsid w:val="00FC09F2"/>
    <w:rsid w:val="00FD5DE2"/>
    <w:rsid w:val="00FE5F50"/>
    <w:rsid w:val="00FF0036"/>
    <w:rsid w:val="00FF2716"/>
    <w:rsid w:val="00FF6E9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16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5FED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7A30D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1975"/>
    <w:pPr>
      <w:keepNext/>
      <w:keepLines/>
      <w:adjustRightInd w:val="0"/>
      <w:snapToGrid w:val="0"/>
      <w:outlineLvl w:val="1"/>
    </w:pPr>
    <w:rPr>
      <w:rFonts w:asciiTheme="majorHAnsi" w:eastAsiaTheme="majorEastAsia" w:hAnsiTheme="majorHAnsi" w:cstheme="majorBidi"/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B59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B596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B59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B596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A30D5"/>
    <w:rPr>
      <w:b/>
      <w:bCs/>
      <w:kern w:val="44"/>
      <w:sz w:val="44"/>
      <w:szCs w:val="44"/>
    </w:rPr>
  </w:style>
  <w:style w:type="paragraph" w:styleId="10">
    <w:name w:val="toc 1"/>
    <w:basedOn w:val="a"/>
    <w:next w:val="a"/>
    <w:autoRedefine/>
    <w:uiPriority w:val="39"/>
    <w:unhideWhenUsed/>
    <w:rsid w:val="0032630E"/>
  </w:style>
  <w:style w:type="character" w:styleId="a5">
    <w:name w:val="Hyperlink"/>
    <w:basedOn w:val="a0"/>
    <w:uiPriority w:val="99"/>
    <w:unhideWhenUsed/>
    <w:rsid w:val="0032630E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0A2AFE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741975"/>
    <w:rPr>
      <w:rFonts w:asciiTheme="majorHAnsi" w:eastAsiaTheme="majorEastAsia" w:hAnsiTheme="majorHAnsi" w:cstheme="majorBidi"/>
      <w:b/>
      <w:bCs/>
      <w:kern w:val="2"/>
      <w:sz w:val="21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6135E5"/>
    <w:pPr>
      <w:ind w:leftChars="200" w:left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384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40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0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1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99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96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609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111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630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480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79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961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957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8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800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848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80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33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0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91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NetEase/pomelo/wiki/pomelo-1.0%E6%96%B0%E7%89%B9%E6%80%A7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s://github.com/NetEase/pomelo/wiki/%E6%B6%88%E6%81%AF%E5%8E%8B%E7%BC%A9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75E14C-0E90-4A35-90B9-378B7CD188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5</TotalTime>
  <Pages>1</Pages>
  <Words>3808</Words>
  <Characters>21710</Characters>
  <Application>Microsoft Office Word</Application>
  <DocSecurity>0</DocSecurity>
  <Lines>180</Lines>
  <Paragraphs>50</Paragraphs>
  <ScaleCrop>false</ScaleCrop>
  <Company/>
  <LinksUpToDate>false</LinksUpToDate>
  <CharactersWithSpaces>254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nux</dc:creator>
  <cp:lastModifiedBy>linux</cp:lastModifiedBy>
  <cp:revision>332</cp:revision>
  <dcterms:created xsi:type="dcterms:W3CDTF">2014-10-09T01:36:00Z</dcterms:created>
  <dcterms:modified xsi:type="dcterms:W3CDTF">2015-09-17T08:14:00Z</dcterms:modified>
</cp:coreProperties>
</file>